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371C18" w14:textId="77777777" w:rsidR="00904D5E" w:rsidRPr="008C3BF9" w:rsidRDefault="00904D5E" w:rsidP="00904D5E">
      <w:pPr>
        <w:rPr>
          <w:sz w:val="48"/>
          <w:szCs w:val="48"/>
        </w:rPr>
      </w:pPr>
      <w:r>
        <w:rPr>
          <w:sz w:val="48"/>
          <w:szCs w:val="48"/>
        </w:rPr>
        <w:t>TestCoLab</w:t>
      </w:r>
    </w:p>
    <w:p w14:paraId="1D3D8A68" w14:textId="556E8E90" w:rsidR="00904D5E" w:rsidRDefault="00AB402B" w:rsidP="00904D5E">
      <w:pPr>
        <w:rPr>
          <w:sz w:val="48"/>
          <w:szCs w:val="48"/>
        </w:rPr>
      </w:pPr>
      <w:r w:rsidRPr="00AB402B">
        <w:rPr>
          <w:sz w:val="48"/>
          <w:szCs w:val="48"/>
        </w:rPr>
        <w:t>postgresql-ha-px-enterprise-aks-deployment-proc-rvw-01.docx</w:t>
      </w:r>
    </w:p>
    <w:p w14:paraId="1C36E05F" w14:textId="77777777" w:rsidR="00DD312D" w:rsidRDefault="00DD312D" w:rsidP="00945B3E"/>
    <w:p w14:paraId="004A5A2F" w14:textId="77777777" w:rsidR="00DD312D" w:rsidRDefault="00DD312D" w:rsidP="00945B3E"/>
    <w:p w14:paraId="3F725CFE" w14:textId="77777777" w:rsidR="00DD312D" w:rsidRDefault="00DD312D" w:rsidP="00945B3E"/>
    <w:p w14:paraId="216664A7" w14:textId="77777777" w:rsidR="00DD312D" w:rsidRDefault="00DD312D" w:rsidP="00945B3E"/>
    <w:p w14:paraId="70301D80" w14:textId="77777777" w:rsidR="00DD312D" w:rsidRDefault="00DD312D" w:rsidP="00945B3E"/>
    <w:p w14:paraId="00E8B89B" w14:textId="77777777" w:rsidR="00DD312D" w:rsidRDefault="00DD312D" w:rsidP="00945B3E"/>
    <w:p w14:paraId="7AFEC495" w14:textId="77777777" w:rsidR="00DD312D" w:rsidRDefault="00DD312D" w:rsidP="00945B3E"/>
    <w:p w14:paraId="1AC883C4" w14:textId="77777777" w:rsidR="00DD312D" w:rsidRDefault="00DD312D" w:rsidP="00945B3E"/>
    <w:p w14:paraId="6DD5E40D" w14:textId="77777777" w:rsidR="00DD312D" w:rsidRDefault="00DD312D" w:rsidP="00945B3E"/>
    <w:p w14:paraId="419ABCCF" w14:textId="77777777" w:rsidR="00DD312D" w:rsidRDefault="00DD312D" w:rsidP="00945B3E"/>
    <w:p w14:paraId="684A353A" w14:textId="77777777" w:rsidR="00DD312D" w:rsidRDefault="00DD312D" w:rsidP="00945B3E"/>
    <w:p w14:paraId="77E4F90C" w14:textId="6B3480EC" w:rsidR="00DD312D" w:rsidRDefault="00DD312D" w:rsidP="00945B3E"/>
    <w:p w14:paraId="5842D8EA" w14:textId="1CB613B4" w:rsidR="00C801AC" w:rsidRDefault="00C801AC" w:rsidP="00945B3E"/>
    <w:p w14:paraId="101EB1EA" w14:textId="049C2977" w:rsidR="00C801AC" w:rsidRDefault="00C801AC" w:rsidP="00945B3E"/>
    <w:p w14:paraId="75EF6A55" w14:textId="77777777" w:rsidR="00C801AC" w:rsidRDefault="00C801AC" w:rsidP="00945B3E"/>
    <w:p w14:paraId="263328D7" w14:textId="77777777" w:rsidR="00DD312D" w:rsidRDefault="00DD312D" w:rsidP="00945B3E"/>
    <w:p w14:paraId="13B284AB" w14:textId="77777777" w:rsidR="00DD312D" w:rsidRDefault="00DD312D" w:rsidP="00945B3E"/>
    <w:p w14:paraId="42984F51" w14:textId="77777777" w:rsidR="00DD312D" w:rsidRDefault="00DD312D" w:rsidP="00945B3E"/>
    <w:p w14:paraId="68279CEE" w14:textId="77777777" w:rsidR="00DD312D" w:rsidRDefault="00DD312D" w:rsidP="00945B3E"/>
    <w:p w14:paraId="52BC53BD" w14:textId="77777777" w:rsidR="00DD312D" w:rsidRDefault="00DD312D" w:rsidP="00945B3E"/>
    <w:p w14:paraId="1DE56E7A" w14:textId="77777777" w:rsidR="00DD312D" w:rsidRDefault="00DD312D" w:rsidP="00945B3E"/>
    <w:p w14:paraId="05CBF89E" w14:textId="77777777" w:rsidR="00DD312D" w:rsidRDefault="00DD312D" w:rsidP="00945B3E"/>
    <w:p w14:paraId="1443A554" w14:textId="49E6967A" w:rsidR="00DD312D" w:rsidRDefault="00DD312D" w:rsidP="00945B3E"/>
    <w:p w14:paraId="2E27A315" w14:textId="77777777" w:rsidR="00945B3E" w:rsidRDefault="00945B3E" w:rsidP="00945B3E"/>
    <w:p w14:paraId="022A348D" w14:textId="77777777" w:rsidR="00DD312D" w:rsidRDefault="00DD312D" w:rsidP="00945B3E"/>
    <w:p w14:paraId="6C80B3CC" w14:textId="36360D3B" w:rsidR="00945B3E" w:rsidRDefault="00DD312D">
      <w:pPr>
        <w:rPr>
          <w:sz w:val="28"/>
          <w:szCs w:val="28"/>
        </w:rPr>
      </w:pPr>
      <w:r>
        <w:rPr>
          <w:sz w:val="28"/>
          <w:szCs w:val="28"/>
        </w:rPr>
        <w:t>Updated:</w:t>
      </w:r>
      <w:r w:rsidR="009435AD">
        <w:rPr>
          <w:sz w:val="28"/>
          <w:szCs w:val="28"/>
        </w:rPr>
        <w:t xml:space="preserve"> </w:t>
      </w:r>
      <w:r w:rsidR="0068561A">
        <w:rPr>
          <w:sz w:val="28"/>
          <w:szCs w:val="28"/>
        </w:rPr>
        <w:t>1/</w:t>
      </w:r>
      <w:r w:rsidR="00AB402B">
        <w:rPr>
          <w:sz w:val="28"/>
          <w:szCs w:val="28"/>
        </w:rPr>
        <w:t>3</w:t>
      </w:r>
      <w:r w:rsidR="0068561A">
        <w:rPr>
          <w:sz w:val="28"/>
          <w:szCs w:val="28"/>
        </w:rPr>
        <w:t>/2024</w:t>
      </w:r>
    </w:p>
    <w:p w14:paraId="46BC8928" w14:textId="77777777" w:rsidR="00945B3E" w:rsidRDefault="00945B3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55C36EC" w14:textId="677D5460" w:rsidR="00EE0F63" w:rsidRDefault="00945B3E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r>
        <w:lastRenderedPageBreak/>
        <w:fldChar w:fldCharType="begin"/>
      </w:r>
      <w:r>
        <w:instrText xml:space="preserve"> TOC \h \z \t "Heading 1,1,Heading 2,2" </w:instrText>
      </w:r>
      <w:r>
        <w:fldChar w:fldCharType="separate"/>
      </w:r>
      <w:hyperlink w:anchor="_Toc155206892" w:history="1">
        <w:r w:rsidR="00EE0F63" w:rsidRPr="001B30E1">
          <w:rPr>
            <w:rStyle w:val="Hyperlink"/>
            <w:noProof/>
            <w:highlight w:val="yellow"/>
          </w:rPr>
          <w:t>az-aks-01 Deployment Overview</w:t>
        </w:r>
        <w:r w:rsidR="00EE0F63">
          <w:rPr>
            <w:noProof/>
            <w:webHidden/>
          </w:rPr>
          <w:tab/>
        </w:r>
        <w:r w:rsidR="00EE0F63">
          <w:rPr>
            <w:noProof/>
            <w:webHidden/>
          </w:rPr>
          <w:fldChar w:fldCharType="begin"/>
        </w:r>
        <w:r w:rsidR="00EE0F63">
          <w:rPr>
            <w:noProof/>
            <w:webHidden/>
          </w:rPr>
          <w:instrText xml:space="preserve"> PAGEREF _Toc155206892 \h </w:instrText>
        </w:r>
        <w:r w:rsidR="00EE0F63">
          <w:rPr>
            <w:noProof/>
            <w:webHidden/>
          </w:rPr>
        </w:r>
        <w:r w:rsidR="00EE0F63">
          <w:rPr>
            <w:noProof/>
            <w:webHidden/>
          </w:rPr>
          <w:fldChar w:fldCharType="separate"/>
        </w:r>
        <w:r w:rsidR="00EE0F63">
          <w:rPr>
            <w:noProof/>
            <w:webHidden/>
          </w:rPr>
          <w:t>4</w:t>
        </w:r>
        <w:r w:rsidR="00EE0F63">
          <w:rPr>
            <w:noProof/>
            <w:webHidden/>
          </w:rPr>
          <w:fldChar w:fldCharType="end"/>
        </w:r>
      </w:hyperlink>
    </w:p>
    <w:p w14:paraId="6DB3F93D" w14:textId="5C3356F7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3" w:history="1">
        <w:r w:rsidRPr="001B30E1">
          <w:rPr>
            <w:rStyle w:val="Hyperlink"/>
            <w:noProof/>
          </w:rPr>
          <w:t>Conce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C6D7C97" w14:textId="14162663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4" w:history="1">
        <w:r w:rsidRPr="001B30E1">
          <w:rPr>
            <w:rStyle w:val="Hyperlink"/>
            <w:noProof/>
          </w:rPr>
          <w:t>Procedures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F518831" w14:textId="0FBB55EF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5" w:history="1">
        <w:r w:rsidRPr="001B30E1">
          <w:rPr>
            <w:rStyle w:val="Hyperlink"/>
            <w:noProof/>
          </w:rPr>
          <w:t>Create pxd-repl3-sc  StorageCla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5E2A9BF" w14:textId="578F8FEC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6" w:history="1">
        <w:r w:rsidRPr="001B30E1">
          <w:rPr>
            <w:rStyle w:val="Hyperlink"/>
            <w:noProof/>
          </w:rPr>
          <w:t>pxd-repl3-sc.y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396FE99" w14:textId="2A594F39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7" w:history="1">
        <w:r w:rsidRPr="001B30E1">
          <w:rPr>
            <w:rStyle w:val="Hyperlink"/>
            <w:noProof/>
          </w:rPr>
          <w:t>Create pvc-postgres-pxd PersistentVolumeClai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2B1F0F3" w14:textId="19A6BE58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8" w:history="1">
        <w:r w:rsidRPr="001B30E1">
          <w:rPr>
            <w:rStyle w:val="Hyperlink"/>
            <w:noProof/>
          </w:rPr>
          <w:t>pvc-postgres-pxd.y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F756B0D" w14:textId="35B58728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899" w:history="1">
        <w:r w:rsidRPr="001B30E1">
          <w:rPr>
            <w:rStyle w:val="Hyperlink"/>
            <w:noProof/>
          </w:rPr>
          <w:t>Create postgres-pass Secr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698A437" w14:textId="0466253D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0" w:history="1">
        <w:r w:rsidRPr="001B30E1">
          <w:rPr>
            <w:rStyle w:val="Hyperlink"/>
            <w:noProof/>
          </w:rPr>
          <w:t>Create postgres-01 Deplo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8E0D1A8" w14:textId="7E39D5B7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1" w:history="1">
        <w:r w:rsidRPr="001B30E1">
          <w:rPr>
            <w:rStyle w:val="Hyperlink"/>
            <w:noProof/>
          </w:rPr>
          <w:t>deploy-postgres-01.y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3D807A7" w14:textId="781DCA64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2" w:history="1">
        <w:r w:rsidRPr="001B30E1">
          <w:rPr>
            <w:rStyle w:val="Hyperlink"/>
            <w:noProof/>
          </w:rPr>
          <w:t>kubectl get all,pvc -n default – confirm pods run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1AA618A" w14:textId="532755BC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3" w:history="1">
        <w:r w:rsidRPr="001B30E1">
          <w:rPr>
            <w:rStyle w:val="Hyperlink"/>
            <w:noProof/>
          </w:rPr>
          <w:t>pxctl volume inspect 838655065192126723- – confirm (3) replicas attached on (3) n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6CDD1A" w14:textId="20C2C26C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4" w:history="1">
        <w:r w:rsidRPr="001B30E1">
          <w:rPr>
            <w:rStyle w:val="Hyperlink"/>
            <w:noProof/>
          </w:rPr>
          <w:t>HA                       : 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B6AEC7D" w14:textId="1CEB0D0B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5" w:history="1">
        <w:r w:rsidRPr="001B30E1">
          <w:rPr>
            <w:rStyle w:val="Hyperlink"/>
            <w:noProof/>
          </w:rPr>
          <w:t>Node           : 10.224.1.133 (Pool 034b1b29-5bd2-4d73-9a8b-251daf80e48e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FFF3A2D" w14:textId="2479CDF1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6" w:history="1">
        <w:r w:rsidRPr="001B30E1">
          <w:rPr>
            <w:rStyle w:val="Hyperlink"/>
            <w:noProof/>
          </w:rPr>
          <w:t>Node           : 10.224.1.242 (Pool 89b4574a-00f7-4792-96cf-c03532707566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D677DC1" w14:textId="42A3C519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7" w:history="1">
        <w:r w:rsidRPr="001B30E1">
          <w:rPr>
            <w:rStyle w:val="Hyperlink"/>
            <w:noProof/>
          </w:rPr>
          <w:t>Node           : 10.224.1.24 (Pool ce76bf4a-5dcc-4f34-8db6-ae902d0bd277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65031CD" w14:textId="77D0F32E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8" w:history="1">
        <w:r w:rsidRPr="001B30E1">
          <w:rPr>
            <w:rStyle w:val="Hyperlink"/>
            <w:noProof/>
          </w:rPr>
          <w:t>- Name           : postgres-01-785b698799-7bcp8 (1662363c-6ccf-4f7e-a00f-7be6686eb901) (Po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D935367" w14:textId="55879481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09" w:history="1">
        <w:r w:rsidRPr="001B30E1">
          <w:rPr>
            <w:rStyle w:val="Hyperlink"/>
            <w:noProof/>
          </w:rPr>
          <w:t>Connect to PostgreSQL pod, create database of large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7F3464C" w14:textId="7B28BA55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0" w:history="1">
        <w:r w:rsidRPr="001B30E1">
          <w:rPr>
            <w:rStyle w:val="Hyperlink"/>
            <w:noProof/>
          </w:rPr>
          <w:t>k get p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ADCAE13" w14:textId="052D1AF0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1" w:history="1">
        <w:r w:rsidRPr="001B30E1">
          <w:rPr>
            <w:rStyle w:val="Hyperlink"/>
            <w:noProof/>
          </w:rPr>
          <w:t>k exec -it postgres-01-785b698799-7gx8m ba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F0EC7EC" w14:textId="54EACF31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2" w:history="1">
        <w:r w:rsidRPr="001B30E1">
          <w:rPr>
            <w:rStyle w:val="Hyperlink"/>
            <w:noProof/>
          </w:rPr>
          <w:t>root@postgres-01-785b698799-7gx8m:/# psq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5188B58" w14:textId="2CB5F4B6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3" w:history="1">
        <w:r w:rsidRPr="001B30E1">
          <w:rPr>
            <w:rStyle w:val="Hyperlink"/>
            <w:noProof/>
          </w:rPr>
          <w:t>pgbench=# create database pxdemo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9A663F2" w14:textId="2C729165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4" w:history="1">
        <w:r w:rsidRPr="001B30E1">
          <w:rPr>
            <w:rStyle w:val="Hyperlink"/>
            <w:noProof/>
          </w:rPr>
          <w:t>pgbench=# \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F54FE80" w14:textId="1F565C61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5" w:history="1">
        <w:r w:rsidRPr="001B30E1">
          <w:rPr>
            <w:rStyle w:val="Hyperlink"/>
            <w:noProof/>
          </w:rPr>
          <w:t>List of datab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AB44833" w14:textId="60589D30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6" w:history="1">
        <w:r w:rsidRPr="001B30E1">
          <w:rPr>
            <w:rStyle w:val="Hyperlink"/>
            <w:noProof/>
          </w:rPr>
          <w:t>pgbench=# \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1427BE3" w14:textId="3C8E3EEB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7" w:history="1">
        <w:r w:rsidRPr="001B30E1">
          <w:rPr>
            <w:rStyle w:val="Hyperlink"/>
            <w:noProof/>
          </w:rPr>
          <w:t>root@postgres-01-785b698799-7bcp8:/# pgbench -i -s pxdemo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E975F26" w14:textId="34E7CD02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8" w:history="1">
        <w:r w:rsidRPr="001B30E1">
          <w:rPr>
            <w:rStyle w:val="Hyperlink"/>
            <w:noProof/>
          </w:rPr>
          <w:t>root@postgres-01-785b698799-7bcp8:/# psql pxdem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02A0AAC" w14:textId="5E7B1156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19" w:history="1">
        <w:r w:rsidRPr="001B30E1">
          <w:rPr>
            <w:rStyle w:val="Hyperlink"/>
            <w:noProof/>
          </w:rPr>
          <w:t>pxdemo=# \d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7E84877" w14:textId="59096654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0" w:history="1">
        <w:r w:rsidRPr="001B30E1">
          <w:rPr>
            <w:rStyle w:val="Hyperlink"/>
            <w:noProof/>
          </w:rPr>
          <w:t>pxdemo=# select count(*) from pgbench_accounts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530F139" w14:textId="183BCC06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1" w:history="1">
        <w:r w:rsidRPr="001B30E1">
          <w:rPr>
            <w:rStyle w:val="Hyperlink"/>
            <w:noProof/>
          </w:rPr>
          <w:t>500000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1A2D213" w14:textId="391ECE2D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2" w:history="1">
        <w:r w:rsidRPr="001B30E1">
          <w:rPr>
            <w:rStyle w:val="Hyperlink"/>
            <w:noProof/>
          </w:rPr>
          <w:t>pxctl volume inspect 838655065192126723- – confirm increased volume size, note which node single pod is running 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E620FD9" w14:textId="75E19578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3" w:history="1">
        <w:r w:rsidRPr="001B30E1">
          <w:rPr>
            <w:rStyle w:val="Hyperlink"/>
            <w:noProof/>
          </w:rPr>
          <w:t>Bytes used               :  1.4 Gi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306D5B7" w14:textId="1B6B0846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4" w:history="1">
        <w:r w:rsidRPr="001B30E1">
          <w:rPr>
            <w:rStyle w:val="Hyperlink"/>
            <w:noProof/>
          </w:rPr>
          <w:t>Running on     : aks-pxstore01-17862373-vmss00000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841BE2C" w14:textId="6E261F73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5" w:history="1">
        <w:r w:rsidRPr="001B30E1">
          <w:rPr>
            <w:rStyle w:val="Hyperlink"/>
            <w:noProof/>
          </w:rPr>
          <w:t>Cordon single node running PostgreSQL p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D297F05" w14:textId="3A4649AE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6" w:history="1">
        <w:r w:rsidRPr="001B30E1">
          <w:rPr>
            <w:rStyle w:val="Hyperlink"/>
            <w:noProof/>
          </w:rPr>
          <w:t>kubectl cordon aks-pxstore01-17862373-vmss00000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BFA9EE8" w14:textId="2BF33B6C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7" w:history="1">
        <w:r w:rsidRPr="001B30E1">
          <w:rPr>
            <w:rStyle w:val="Hyperlink"/>
            <w:noProof/>
          </w:rPr>
          <w:t>Confirm node cordon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8AF1E0C" w14:textId="3AC23474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8" w:history="1">
        <w:r w:rsidRPr="001B30E1">
          <w:rPr>
            <w:rStyle w:val="Hyperlink"/>
            <w:noProof/>
          </w:rPr>
          <w:t>Delete single PostgreSQL pod from cordoned node, confirm relocated to uncordoned node with volume moun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1207E30" w14:textId="4C71F344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29" w:history="1">
        <w:r w:rsidRPr="001B30E1">
          <w:rPr>
            <w:rStyle w:val="Hyperlink"/>
            <w:noProof/>
          </w:rPr>
          <w:t>k delete po -n default postgres-01-785b698799-7bcp8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695CA62" w14:textId="058D3587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0" w:history="1">
        <w:r w:rsidRPr="001B30E1">
          <w:rPr>
            <w:rStyle w:val="Hyperlink"/>
            <w:noProof/>
          </w:rPr>
          <w:t>k describe po postgres-01-785b698799-xg9t7 - Confirm single PostgreSQL is now running on uncordoned storage node and volume is moun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B81EE5C" w14:textId="03B8C9D5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1" w:history="1">
        <w:r w:rsidRPr="001B30E1">
          <w:rPr>
            <w:rStyle w:val="Hyperlink"/>
            <w:noProof/>
          </w:rPr>
          <w:t>Node:             aks-pxstore01-17862373-vmss000001/10.224.1.13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2A23AAE" w14:textId="3B60A653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2" w:history="1">
        <w:r w:rsidRPr="001B30E1">
          <w:rPr>
            <w:rStyle w:val="Hyperlink"/>
            <w:noProof/>
          </w:rPr>
          <w:t>Volumes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4B1F768" w14:textId="3EC11DBF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3" w:history="1">
        <w:r w:rsidRPr="001B30E1">
          <w:rPr>
            <w:rStyle w:val="Hyperlink"/>
            <w:noProof/>
          </w:rPr>
          <w:t>postgredb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A6D3497" w14:textId="4A3BDFA0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4" w:history="1">
        <w:r w:rsidRPr="001B30E1">
          <w:rPr>
            <w:rStyle w:val="Hyperlink"/>
            <w:noProof/>
          </w:rPr>
          <w:t>Type:       PersistentVolumeClaim (a reference to a PersistentVolumeClaim in the same namespac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A87363B" w14:textId="5320E8ED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5" w:history="1">
        <w:r w:rsidRPr="001B30E1">
          <w:rPr>
            <w:rStyle w:val="Hyperlink"/>
            <w:noProof/>
          </w:rPr>
          <w:t>ClaimName:  pvc-postgres-px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0386A2C" w14:textId="05FC4654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6" w:history="1">
        <w:r w:rsidRPr="001B30E1">
          <w:rPr>
            <w:rStyle w:val="Hyperlink"/>
            <w:noProof/>
          </w:rPr>
          <w:t>pxctl volume inspect 838655065192126723 – confirm relocated single PostgreSQL pod is shown as a volume consumer from the uncordoned storage n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F4DF3AC" w14:textId="2BFD7457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7" w:history="1">
        <w:r w:rsidRPr="001B30E1">
          <w:rPr>
            <w:rStyle w:val="Hyperlink"/>
            <w:noProof/>
          </w:rPr>
          <w:t>- Name           : postgres-01-785b698799-xg9t7 (3dd8f7a6-7a54-4618-b668-9458197ce861) (Po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C89F796" w14:textId="6C04417B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8" w:history="1">
        <w:r w:rsidRPr="001B30E1">
          <w:rPr>
            <w:rStyle w:val="Hyperlink"/>
            <w:noProof/>
          </w:rPr>
          <w:t>Namespace      : defaul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3EBF0C2" w14:textId="50314689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39" w:history="1">
        <w:r w:rsidRPr="001B30E1">
          <w:rPr>
            <w:rStyle w:val="Hyperlink"/>
            <w:noProof/>
          </w:rPr>
          <w:t>Running on     : aks-pxstore01-17862373-vmss0000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D803651" w14:textId="3A2918A6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0" w:history="1">
        <w:r w:rsidRPr="001B30E1">
          <w:rPr>
            <w:rStyle w:val="Hyperlink"/>
            <w:noProof/>
          </w:rPr>
          <w:t>Connect to relocated single PostgreSQL pod, confirm pxdemo is still present on replicated volume with 5000000 data r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AB0945E" w14:textId="0B24C75F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1" w:history="1">
        <w:r w:rsidRPr="001B30E1">
          <w:rPr>
            <w:rStyle w:val="Hyperlink"/>
            <w:noProof/>
          </w:rPr>
          <w:t>k get p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338DD45" w14:textId="27749F8D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2" w:history="1">
        <w:r w:rsidRPr="001B30E1">
          <w:rPr>
            <w:rStyle w:val="Hyperlink"/>
            <w:noProof/>
          </w:rPr>
          <w:t>k exec -it postgres-01-785b698799-xg9t7 ba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78D9B7A" w14:textId="71675787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3" w:history="1">
        <w:r w:rsidRPr="001B30E1">
          <w:rPr>
            <w:rStyle w:val="Hyperlink"/>
            <w:noProof/>
          </w:rPr>
          <w:t>root@ postgres-01-785b698799-xg9t7:/# psql pxdem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E925104" w14:textId="79DCEAB4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4" w:history="1">
        <w:r w:rsidRPr="001B30E1">
          <w:rPr>
            <w:rStyle w:val="Hyperlink"/>
            <w:noProof/>
          </w:rPr>
          <w:t>pxdemo=# select count(*) from pgbench_accounts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E3ADB0C" w14:textId="5D16EB90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5" w:history="1">
        <w:r w:rsidRPr="001B30E1">
          <w:rPr>
            <w:rStyle w:val="Hyperlink"/>
            <w:noProof/>
          </w:rPr>
          <w:t>500000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2F237F8" w14:textId="400674CF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6" w:history="1">
        <w:r w:rsidRPr="001B30E1">
          <w:rPr>
            <w:rStyle w:val="Hyperlink"/>
            <w:noProof/>
          </w:rPr>
          <w:t>PostgreSQL Cheat 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15A126A" w14:textId="7304633B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7" w:history="1">
        <w:r w:rsidRPr="001B30E1">
          <w:rPr>
            <w:rStyle w:val="Hyperlink"/>
            <w:noProof/>
          </w:rPr>
          <w:t>\l – list datab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78146F3" w14:textId="5492CC3F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8" w:history="1">
        <w:r w:rsidRPr="001B30E1">
          <w:rPr>
            <w:rStyle w:val="Hyperlink"/>
            <w:noProof/>
          </w:rPr>
          <w:t>CREATE DATABASE [dB name]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58B94F9" w14:textId="6DEEF68C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49" w:history="1">
        <w:r w:rsidRPr="001B30E1">
          <w:rPr>
            <w:rStyle w:val="Hyperlink"/>
            <w:noProof/>
          </w:rPr>
          <w:t>\q q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6DECCE1" w14:textId="0E9F0382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50" w:history="1">
        <w:r w:rsidRPr="001B30E1">
          <w:rPr>
            <w:rStyle w:val="Hyperlink"/>
            <w:noProof/>
          </w:rPr>
          <w:t>Lo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C66A4F6" w14:textId="2AFE038F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51" w:history="1">
        <w:r w:rsidRPr="001B30E1">
          <w:rPr>
            <w:rStyle w:val="Hyperlink"/>
            <w:noProof/>
          </w:rPr>
          <w:t>Troubleshoo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8D3474F" w14:textId="6FFBE038" w:rsidR="00EE0F63" w:rsidRDefault="00EE0F63">
      <w:pPr>
        <w:pStyle w:val="TOC1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52" w:history="1">
        <w:r w:rsidRPr="001B30E1">
          <w:rPr>
            <w:rStyle w:val="Hyperlink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C6388A6" w14:textId="25496CED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53" w:history="1">
        <w:r w:rsidRPr="001B30E1">
          <w:rPr>
            <w:rStyle w:val="Hyperlink"/>
            <w:noProof/>
          </w:rPr>
          <w:t>How to Run HA PostgreSQL on AKS (Azure Kubernetes Servic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17E382C" w14:textId="3427CFF4" w:rsidR="00EE0F63" w:rsidRDefault="00EE0F63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5206954" w:history="1">
        <w:r w:rsidRPr="001B30E1">
          <w:rPr>
            <w:rStyle w:val="Hyperlink"/>
            <w:noProof/>
          </w:rPr>
          <w:t>PostgreSQL Cheat 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206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9DBF51D" w14:textId="223DD12B" w:rsidR="00531DE8" w:rsidRDefault="00945B3E" w:rsidP="00945B3E">
      <w:r>
        <w:fldChar w:fldCharType="end"/>
      </w:r>
    </w:p>
    <w:p w14:paraId="1070D999" w14:textId="77777777" w:rsidR="000920BE" w:rsidRDefault="000920BE" w:rsidP="00971F04">
      <w:pPr>
        <w:sectPr w:rsidR="000920BE" w:rsidSect="00DD312D">
          <w:headerReference w:type="default" r:id="rId8"/>
          <w:footerReference w:type="default" r:id="rId9"/>
          <w:headerReference w:type="first" r:id="rId10"/>
          <w:footerReference w:type="first" r:id="rId11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99A55C0" w14:textId="75B9E235" w:rsidR="00904D5E" w:rsidRPr="00544B74" w:rsidRDefault="000057DA" w:rsidP="00904D5E">
      <w:pPr>
        <w:pStyle w:val="Heading1"/>
        <w:rPr>
          <w:color w:val="FF0000"/>
        </w:rPr>
      </w:pPr>
      <w:bookmarkStart w:id="0" w:name="_Toc111982681"/>
      <w:bookmarkStart w:id="1" w:name="_Toc155206892"/>
      <w:r w:rsidRPr="00544B74">
        <w:rPr>
          <w:color w:val="FF0000"/>
          <w:highlight w:val="yellow"/>
        </w:rPr>
        <w:lastRenderedPageBreak/>
        <w:t>az-aks-01</w:t>
      </w:r>
      <w:r w:rsidR="00904D5E" w:rsidRPr="00544B74">
        <w:rPr>
          <w:color w:val="FF0000"/>
          <w:highlight w:val="yellow"/>
        </w:rPr>
        <w:t xml:space="preserve"> Deployment Overview</w:t>
      </w:r>
      <w:bookmarkEnd w:id="0"/>
      <w:bookmarkEnd w:id="1"/>
    </w:p>
    <w:p w14:paraId="11B068FE" w14:textId="77777777" w:rsidR="00C3737C" w:rsidRDefault="00C3737C" w:rsidP="00136988"/>
    <w:p w14:paraId="7911C91E" w14:textId="2FAA950D" w:rsidR="0049645B" w:rsidRDefault="00AB402B" w:rsidP="00B768E9">
      <w:pPr>
        <w:jc w:val="center"/>
      </w:pPr>
      <w:r>
        <w:object w:dxaOrig="22720" w:dyaOrig="13310" w14:anchorId="5F50D0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0.65pt;height:374.75pt" o:ole="">
            <v:imagedata r:id="rId12" o:title=""/>
          </v:shape>
          <o:OLEObject Type="Embed" ProgID="Visio.Drawing.15" ShapeID="_x0000_i1025" DrawAspect="Content" ObjectID="_1765819626" r:id="rId13"/>
        </w:object>
      </w:r>
    </w:p>
    <w:p w14:paraId="4F7A08B3" w14:textId="690B42A1" w:rsidR="00085A6D" w:rsidRDefault="00085A6D" w:rsidP="005D4A58"/>
    <w:p w14:paraId="64B3487B" w14:textId="77777777" w:rsidR="00085A6D" w:rsidRDefault="00085A6D" w:rsidP="003F188C">
      <w:pPr>
        <w:jc w:val="center"/>
      </w:pPr>
    </w:p>
    <w:p w14:paraId="6964897C" w14:textId="78E783AC" w:rsidR="00085A6D" w:rsidRDefault="00085A6D" w:rsidP="003F188C">
      <w:pPr>
        <w:jc w:val="center"/>
        <w:sectPr w:rsidR="00085A6D" w:rsidSect="00D26F5C">
          <w:pgSz w:w="15840" w:h="12240" w:orient="landscape" w:code="1"/>
          <w:pgMar w:top="1440" w:right="1080" w:bottom="1440" w:left="720" w:header="432" w:footer="432" w:gutter="0"/>
          <w:cols w:space="720"/>
          <w:docGrid w:linePitch="326"/>
        </w:sectPr>
      </w:pPr>
    </w:p>
    <w:p w14:paraId="6972990F" w14:textId="0CACC422" w:rsidR="00975482" w:rsidRPr="00975482" w:rsidRDefault="00975482" w:rsidP="00A60515">
      <w:pPr>
        <w:pStyle w:val="Heading1"/>
      </w:pPr>
      <w:bookmarkStart w:id="2" w:name="_Toc14517967"/>
      <w:bookmarkStart w:id="3" w:name="_Toc16441358"/>
      <w:bookmarkStart w:id="4" w:name="_Toc17634878"/>
      <w:bookmarkStart w:id="5" w:name="_Toc155206893"/>
      <w:r w:rsidRPr="00C97DC0">
        <w:lastRenderedPageBreak/>
        <w:t>Concepts</w:t>
      </w:r>
      <w:bookmarkEnd w:id="5"/>
    </w:p>
    <w:p w14:paraId="36C1D8C1" w14:textId="45A53B41" w:rsidR="009D043D" w:rsidRDefault="009D043D" w:rsidP="00856529"/>
    <w:p w14:paraId="6EDF0FF7" w14:textId="5A0D6F28" w:rsidR="008219CB" w:rsidRDefault="008219CB">
      <w:pPr>
        <w:spacing w:after="160" w:line="259" w:lineRule="auto"/>
      </w:pPr>
      <w:r>
        <w:br w:type="page"/>
      </w:r>
    </w:p>
    <w:p w14:paraId="00956107" w14:textId="1C476BA6" w:rsidR="009D043D" w:rsidRDefault="009D043D" w:rsidP="009D043D">
      <w:pPr>
        <w:pStyle w:val="Heading1"/>
      </w:pPr>
      <w:bookmarkStart w:id="6" w:name="_Toc155206894"/>
      <w:r>
        <w:lastRenderedPageBreak/>
        <w:t>Procedures Overview</w:t>
      </w:r>
      <w:bookmarkEnd w:id="6"/>
    </w:p>
    <w:p w14:paraId="3442C204" w14:textId="77777777" w:rsidR="009D043D" w:rsidRDefault="009D043D" w:rsidP="00C52969"/>
    <w:p w14:paraId="27B23665" w14:textId="63DBEA92" w:rsidR="00AB402B" w:rsidRDefault="00E36E56" w:rsidP="00E36E56">
      <w:pPr>
        <w:pStyle w:val="ListBullet"/>
      </w:pPr>
      <w:r>
        <w:t xml:space="preserve">Create </w:t>
      </w:r>
      <w:r w:rsidRPr="00E36E56">
        <w:t>pxd-repl3-sc</w:t>
      </w:r>
      <w:r>
        <w:t xml:space="preserve"> StorageClass</w:t>
      </w:r>
    </w:p>
    <w:p w14:paraId="7D389755" w14:textId="74C676E0" w:rsidR="00E36E56" w:rsidRDefault="009C0E66" w:rsidP="00E36E56">
      <w:pPr>
        <w:pStyle w:val="ListBullet"/>
      </w:pPr>
      <w:r>
        <w:t xml:space="preserve">Create </w:t>
      </w:r>
      <w:r w:rsidRPr="009C0E66">
        <w:t>pvc-postgres-pxd</w:t>
      </w:r>
      <w:r>
        <w:t xml:space="preserve"> PersistentVolumeClaim</w:t>
      </w:r>
    </w:p>
    <w:p w14:paraId="4112FA38" w14:textId="05A11970" w:rsidR="00476004" w:rsidRDefault="00476004" w:rsidP="00E36E56">
      <w:pPr>
        <w:pStyle w:val="ListBullet"/>
      </w:pPr>
      <w:r>
        <w:t>Create postgres-pass Secret</w:t>
      </w:r>
    </w:p>
    <w:p w14:paraId="6F2296E9" w14:textId="72312045" w:rsidR="00EB475E" w:rsidRDefault="00EB475E" w:rsidP="00E36E56">
      <w:pPr>
        <w:pStyle w:val="ListBullet"/>
      </w:pPr>
      <w:r>
        <w:t>Create post</w:t>
      </w:r>
      <w:r w:rsidR="00FE0EC1">
        <w:t>g</w:t>
      </w:r>
      <w:r>
        <w:t>res</w:t>
      </w:r>
      <w:r w:rsidR="004966CB">
        <w:t>-01</w:t>
      </w:r>
      <w:r>
        <w:t xml:space="preserve"> Deployment</w:t>
      </w:r>
    </w:p>
    <w:p w14:paraId="3D8511C9" w14:textId="32936A3B" w:rsidR="002255BB" w:rsidRDefault="002255BB" w:rsidP="00E36E56">
      <w:pPr>
        <w:pStyle w:val="ListBullet"/>
      </w:pPr>
      <w:r>
        <w:t>kubectl get all,pvc -n default – confirm pods running</w:t>
      </w:r>
    </w:p>
    <w:p w14:paraId="5E1EB8E9" w14:textId="10587353" w:rsidR="002255BB" w:rsidRDefault="002255BB" w:rsidP="00E36E56">
      <w:pPr>
        <w:pStyle w:val="ListBullet"/>
      </w:pPr>
      <w:r>
        <w:t>pxctl volume inspect [id] – confirm (3) replicas attached on (3) nodes</w:t>
      </w:r>
    </w:p>
    <w:p w14:paraId="4B871A48" w14:textId="77777777" w:rsidR="00F76F40" w:rsidRDefault="00F76F40" w:rsidP="00E36E56">
      <w:pPr>
        <w:pStyle w:val="ListBullet"/>
      </w:pPr>
    </w:p>
    <w:p w14:paraId="722BDD19" w14:textId="77777777" w:rsidR="00E36E56" w:rsidRDefault="00E36E56" w:rsidP="00C52969"/>
    <w:p w14:paraId="524ECA28" w14:textId="77777777" w:rsidR="00E36E56" w:rsidRDefault="00E36E56" w:rsidP="00C52969"/>
    <w:p w14:paraId="69A7A21F" w14:textId="77777777" w:rsidR="00F76F40" w:rsidRDefault="00F76F40">
      <w:pPr>
        <w:spacing w:after="160" w:line="259" w:lineRule="auto"/>
        <w:rPr>
          <w:b/>
          <w:sz w:val="28"/>
        </w:rPr>
      </w:pPr>
      <w:r>
        <w:br w:type="page"/>
      </w:r>
    </w:p>
    <w:p w14:paraId="41047D86" w14:textId="19082CB4" w:rsidR="00E36E56" w:rsidRDefault="00E36E56" w:rsidP="00E36E56">
      <w:pPr>
        <w:pStyle w:val="Heading1"/>
      </w:pPr>
      <w:bookmarkStart w:id="7" w:name="_Toc155206895"/>
      <w:r>
        <w:lastRenderedPageBreak/>
        <w:t xml:space="preserve">Create </w:t>
      </w:r>
      <w:r w:rsidRPr="00E36E56">
        <w:t>pxd-repl3-sc</w:t>
      </w:r>
      <w:r>
        <w:t xml:space="preserve"> </w:t>
      </w:r>
      <w:r w:rsidR="004E0348">
        <w:t xml:space="preserve"> </w:t>
      </w:r>
      <w:r>
        <w:t>StorageClass</w:t>
      </w:r>
      <w:bookmarkEnd w:id="7"/>
    </w:p>
    <w:p w14:paraId="7A5F8DCB" w14:textId="77777777" w:rsidR="00E36E56" w:rsidRDefault="00E36E56" w:rsidP="00C52969"/>
    <w:p w14:paraId="64BEB2C5" w14:textId="77777777" w:rsidR="00E36E56" w:rsidRDefault="00E36E56" w:rsidP="00C52969"/>
    <w:p w14:paraId="5A9710F9" w14:textId="0F3F98C9" w:rsidR="00E36E56" w:rsidRDefault="00E36E56" w:rsidP="00E36E56">
      <w:pPr>
        <w:pStyle w:val="Heading2"/>
      </w:pPr>
      <w:bookmarkStart w:id="8" w:name="_Toc155206896"/>
      <w:r w:rsidRPr="00E36E56">
        <w:t>pxd-repl3-sc.yaml</w:t>
      </w:r>
      <w:bookmarkEnd w:id="8"/>
    </w:p>
    <w:p w14:paraId="0657E304" w14:textId="77777777" w:rsidR="00E36E56" w:rsidRDefault="00E36E56" w:rsidP="00C52969"/>
    <w:p w14:paraId="3081830A" w14:textId="77777777" w:rsidR="00E36E56" w:rsidRDefault="00E36E56" w:rsidP="00E36E56">
      <w:pPr>
        <w:pStyle w:val="PuTTYText"/>
      </w:pPr>
      <w:r>
        <w:t>kind: StorageClass</w:t>
      </w:r>
    </w:p>
    <w:p w14:paraId="738CF677" w14:textId="77777777" w:rsidR="00E36E56" w:rsidRDefault="00E36E56" w:rsidP="00E36E56">
      <w:pPr>
        <w:pStyle w:val="PuTTYText"/>
      </w:pPr>
      <w:r>
        <w:t>apiVersion: storage.k8s.io/v1</w:t>
      </w:r>
    </w:p>
    <w:p w14:paraId="01D81949" w14:textId="77777777" w:rsidR="00E36E56" w:rsidRDefault="00E36E56" w:rsidP="00E36E56">
      <w:pPr>
        <w:pStyle w:val="PuTTYText"/>
      </w:pPr>
      <w:r>
        <w:t>metadata:</w:t>
      </w:r>
    </w:p>
    <w:p w14:paraId="5A4EC848" w14:textId="77777777" w:rsidR="00E36E56" w:rsidRDefault="00E36E56" w:rsidP="00E36E56">
      <w:pPr>
        <w:pStyle w:val="PuTTYText"/>
      </w:pPr>
      <w:r>
        <w:t xml:space="preserve">  name: pxd-repl3-sc</w:t>
      </w:r>
    </w:p>
    <w:p w14:paraId="1B6645EE" w14:textId="77777777" w:rsidR="00E36E56" w:rsidRDefault="00E36E56" w:rsidP="00E36E56">
      <w:pPr>
        <w:pStyle w:val="PuTTYText"/>
      </w:pPr>
      <w:r>
        <w:t>provisioner: pxd.portworx.com</w:t>
      </w:r>
    </w:p>
    <w:p w14:paraId="3D9588CA" w14:textId="77777777" w:rsidR="00E36E56" w:rsidRDefault="00E36E56" w:rsidP="00E36E56">
      <w:pPr>
        <w:pStyle w:val="PuTTYText"/>
      </w:pPr>
      <w:r>
        <w:t>parameters:</w:t>
      </w:r>
    </w:p>
    <w:p w14:paraId="1E50325F" w14:textId="2CAD723E" w:rsidR="00E36E56" w:rsidRDefault="00E36E56" w:rsidP="00E36E56">
      <w:pPr>
        <w:pStyle w:val="PuTTYText"/>
      </w:pPr>
      <w:r>
        <w:t xml:space="preserve">  repl: "3"</w:t>
      </w:r>
    </w:p>
    <w:p w14:paraId="452B5B80" w14:textId="77777777" w:rsidR="00E36E56" w:rsidRDefault="00E36E56" w:rsidP="00C52969"/>
    <w:p w14:paraId="2574B5A6" w14:textId="77777777" w:rsidR="00E36E56" w:rsidRDefault="00E36E56" w:rsidP="00C52969"/>
    <w:p w14:paraId="2104CF05" w14:textId="77777777" w:rsidR="00F76F40" w:rsidRDefault="00F76F40">
      <w:pPr>
        <w:spacing w:after="160" w:line="259" w:lineRule="auto"/>
        <w:rPr>
          <w:b/>
          <w:sz w:val="28"/>
        </w:rPr>
      </w:pPr>
      <w:r>
        <w:br w:type="page"/>
      </w:r>
    </w:p>
    <w:p w14:paraId="0A60F399" w14:textId="5F0369F5" w:rsidR="009C0E66" w:rsidRDefault="009F7ACD" w:rsidP="009F7ACD">
      <w:pPr>
        <w:pStyle w:val="Heading1"/>
      </w:pPr>
      <w:bookmarkStart w:id="9" w:name="_Toc155206897"/>
      <w:r>
        <w:lastRenderedPageBreak/>
        <w:t xml:space="preserve">Create </w:t>
      </w:r>
      <w:r w:rsidRPr="009C0E66">
        <w:t>pvc-postgres-pxd</w:t>
      </w:r>
      <w:r>
        <w:t xml:space="preserve"> PersistentVolumeClaim</w:t>
      </w:r>
      <w:bookmarkEnd w:id="9"/>
    </w:p>
    <w:p w14:paraId="588CFFD2" w14:textId="77777777" w:rsidR="009C0E66" w:rsidRDefault="009C0E66" w:rsidP="00C52969"/>
    <w:p w14:paraId="5933C83F" w14:textId="3295ECF5" w:rsidR="009C0E66" w:rsidRDefault="009C0E66" w:rsidP="00305EEB">
      <w:pPr>
        <w:pStyle w:val="Heading2"/>
      </w:pPr>
      <w:bookmarkStart w:id="10" w:name="_Toc155206898"/>
      <w:r w:rsidRPr="009C0E66">
        <w:t>pvc-postgres-pxd.yaml</w:t>
      </w:r>
      <w:bookmarkEnd w:id="10"/>
    </w:p>
    <w:p w14:paraId="6DA24C6B" w14:textId="77777777" w:rsidR="009C0E66" w:rsidRDefault="009C0E66" w:rsidP="00C52969"/>
    <w:p w14:paraId="05AB27A0" w14:textId="77777777" w:rsidR="00305EEB" w:rsidRDefault="00305EEB" w:rsidP="00305EEB">
      <w:pPr>
        <w:pStyle w:val="PuTTYText"/>
      </w:pPr>
      <w:r>
        <w:t>kind: PersistentVolumeClaim</w:t>
      </w:r>
    </w:p>
    <w:p w14:paraId="121BDD19" w14:textId="77777777" w:rsidR="00305EEB" w:rsidRDefault="00305EEB" w:rsidP="00305EEB">
      <w:pPr>
        <w:pStyle w:val="PuTTYText"/>
      </w:pPr>
      <w:r>
        <w:t>apiVersion: v1</w:t>
      </w:r>
    </w:p>
    <w:p w14:paraId="51FDD5DB" w14:textId="77777777" w:rsidR="00305EEB" w:rsidRDefault="00305EEB" w:rsidP="00305EEB">
      <w:pPr>
        <w:pStyle w:val="PuTTYText"/>
      </w:pPr>
      <w:r>
        <w:t>metadata:</w:t>
      </w:r>
    </w:p>
    <w:p w14:paraId="1202213B" w14:textId="77777777" w:rsidR="00305EEB" w:rsidRDefault="00305EEB" w:rsidP="00305EEB">
      <w:pPr>
        <w:pStyle w:val="PuTTYText"/>
      </w:pPr>
      <w:r>
        <w:t xml:space="preserve">  name: pvc-postgres-pxd</w:t>
      </w:r>
    </w:p>
    <w:p w14:paraId="76C192C5" w14:textId="77777777" w:rsidR="00305EEB" w:rsidRDefault="00305EEB" w:rsidP="00305EEB">
      <w:pPr>
        <w:pStyle w:val="PuTTYText"/>
      </w:pPr>
      <w:r>
        <w:t xml:space="preserve">  namespace: default</w:t>
      </w:r>
    </w:p>
    <w:p w14:paraId="7B289490" w14:textId="77777777" w:rsidR="00305EEB" w:rsidRDefault="00305EEB" w:rsidP="00305EEB">
      <w:pPr>
        <w:pStyle w:val="PuTTYText"/>
      </w:pPr>
      <w:r>
        <w:t>spec:</w:t>
      </w:r>
    </w:p>
    <w:p w14:paraId="5ED84209" w14:textId="77777777" w:rsidR="00305EEB" w:rsidRDefault="00305EEB" w:rsidP="00305EEB">
      <w:pPr>
        <w:pStyle w:val="PuTTYText"/>
      </w:pPr>
      <w:r>
        <w:t xml:space="preserve">  storageClassName: pxd-repl3-sc</w:t>
      </w:r>
    </w:p>
    <w:p w14:paraId="296A3880" w14:textId="77777777" w:rsidR="00305EEB" w:rsidRDefault="00305EEB" w:rsidP="00305EEB">
      <w:pPr>
        <w:pStyle w:val="PuTTYText"/>
      </w:pPr>
      <w:r>
        <w:t xml:space="preserve">  accessModes:</w:t>
      </w:r>
    </w:p>
    <w:p w14:paraId="6B06492F" w14:textId="77777777" w:rsidR="00305EEB" w:rsidRDefault="00305EEB" w:rsidP="00305EEB">
      <w:pPr>
        <w:pStyle w:val="PuTTYText"/>
      </w:pPr>
      <w:r>
        <w:t xml:space="preserve">    - ReadWriteOnce</w:t>
      </w:r>
    </w:p>
    <w:p w14:paraId="6B32833D" w14:textId="77777777" w:rsidR="00305EEB" w:rsidRDefault="00305EEB" w:rsidP="00305EEB">
      <w:pPr>
        <w:pStyle w:val="PuTTYText"/>
      </w:pPr>
      <w:r>
        <w:t xml:space="preserve">  resources:</w:t>
      </w:r>
    </w:p>
    <w:p w14:paraId="0BE19C0C" w14:textId="77777777" w:rsidR="00305EEB" w:rsidRDefault="00305EEB" w:rsidP="00305EEB">
      <w:pPr>
        <w:pStyle w:val="PuTTYText"/>
      </w:pPr>
      <w:r>
        <w:t xml:space="preserve">    requests:</w:t>
      </w:r>
    </w:p>
    <w:p w14:paraId="2173B8F0" w14:textId="19E57066" w:rsidR="00305EEB" w:rsidRDefault="00305EEB" w:rsidP="00305EEB">
      <w:pPr>
        <w:pStyle w:val="PuTTYText"/>
      </w:pPr>
      <w:r>
        <w:t xml:space="preserve">      storage: </w:t>
      </w:r>
      <w:r w:rsidR="00FF61BB">
        <w:t>3</w:t>
      </w:r>
      <w:r>
        <w:t>Gi</w:t>
      </w:r>
    </w:p>
    <w:p w14:paraId="34892E78" w14:textId="77777777" w:rsidR="00305EEB" w:rsidRDefault="00305EEB" w:rsidP="00C52969"/>
    <w:p w14:paraId="5DC89EF7" w14:textId="77777777" w:rsidR="00305EEB" w:rsidRDefault="00305EEB" w:rsidP="00C52969"/>
    <w:p w14:paraId="011F7610" w14:textId="77777777" w:rsidR="004E194F" w:rsidRDefault="004E194F" w:rsidP="00C52969"/>
    <w:p w14:paraId="2C08E3A4" w14:textId="77777777" w:rsidR="00EB475E" w:rsidRDefault="00EB475E" w:rsidP="00C52969"/>
    <w:p w14:paraId="5D5AC6BB" w14:textId="77777777" w:rsidR="00F76F40" w:rsidRDefault="00F76F40">
      <w:pPr>
        <w:spacing w:after="160" w:line="259" w:lineRule="auto"/>
        <w:rPr>
          <w:b/>
          <w:sz w:val="28"/>
        </w:rPr>
      </w:pPr>
      <w:r>
        <w:br w:type="page"/>
      </w:r>
    </w:p>
    <w:p w14:paraId="0AAEB543" w14:textId="5086C5B0" w:rsidR="00EB475E" w:rsidRDefault="00EB475E" w:rsidP="00EB475E">
      <w:pPr>
        <w:pStyle w:val="Heading1"/>
      </w:pPr>
      <w:bookmarkStart w:id="11" w:name="_Toc155206899"/>
      <w:r>
        <w:lastRenderedPageBreak/>
        <w:t>Create postgres-pass Secret</w:t>
      </w:r>
      <w:bookmarkEnd w:id="11"/>
    </w:p>
    <w:p w14:paraId="05692F10" w14:textId="77777777" w:rsidR="00EB475E" w:rsidRDefault="00EB475E" w:rsidP="00C52969"/>
    <w:p w14:paraId="114B9C22" w14:textId="77777777" w:rsidR="00EB475E" w:rsidRDefault="00EB475E" w:rsidP="00EB475E">
      <w:r>
        <w:t>$ echo postgres123 &gt; password.txt</w:t>
      </w:r>
    </w:p>
    <w:p w14:paraId="1CB16E50" w14:textId="59ECD008" w:rsidR="00EB475E" w:rsidRDefault="00EB475E" w:rsidP="00EB475E">
      <w:r>
        <w:t xml:space="preserve">$ </w:t>
      </w:r>
      <w:r w:rsidR="00E125FB" w:rsidRPr="00E125FB">
        <w:t>tr --delete '\n' &lt;password.txt &gt;.strippedpassword.txt &amp;&amp; mv .strippedpassword.txt password.txt</w:t>
      </w:r>
    </w:p>
    <w:p w14:paraId="0D038CF2" w14:textId="38E09E37" w:rsidR="00EB475E" w:rsidRDefault="00EB475E" w:rsidP="00EB475E">
      <w:r>
        <w:t>$ kubectl create secret generic postgres-pass --from-file=password.txt</w:t>
      </w:r>
    </w:p>
    <w:p w14:paraId="27FFC89F" w14:textId="77777777" w:rsidR="00EB475E" w:rsidRDefault="00EB475E" w:rsidP="00C52969"/>
    <w:p w14:paraId="5E6494D7" w14:textId="428F8BB6" w:rsidR="00513D62" w:rsidRDefault="00513D62">
      <w:pPr>
        <w:spacing w:after="160" w:line="259" w:lineRule="auto"/>
      </w:pPr>
      <w:r>
        <w:br w:type="page"/>
      </w:r>
    </w:p>
    <w:p w14:paraId="79F2C14D" w14:textId="6E0FAE28" w:rsidR="00EB475E" w:rsidRDefault="004966CB" w:rsidP="004966CB">
      <w:pPr>
        <w:pStyle w:val="Heading1"/>
      </w:pPr>
      <w:bookmarkStart w:id="12" w:name="_Toc155206900"/>
      <w:r>
        <w:lastRenderedPageBreak/>
        <w:t>Create postgres</w:t>
      </w:r>
      <w:r w:rsidR="006132FE">
        <w:t>-01</w:t>
      </w:r>
      <w:r>
        <w:t xml:space="preserve"> Deployment</w:t>
      </w:r>
      <w:bookmarkEnd w:id="12"/>
    </w:p>
    <w:p w14:paraId="52696B93" w14:textId="77777777" w:rsidR="004E194F" w:rsidRDefault="004E194F" w:rsidP="00C52969"/>
    <w:p w14:paraId="0320EFA6" w14:textId="77777777" w:rsidR="00513D62" w:rsidRDefault="00513D62" w:rsidP="00C52969"/>
    <w:p w14:paraId="220037B0" w14:textId="07B0B054" w:rsidR="00513D62" w:rsidRDefault="00513D62" w:rsidP="00513D62">
      <w:pPr>
        <w:pStyle w:val="Heading2"/>
      </w:pPr>
      <w:bookmarkStart w:id="13" w:name="_Toc155206901"/>
      <w:r>
        <w:t>deploy-postgres-01.yaml</w:t>
      </w:r>
      <w:bookmarkEnd w:id="13"/>
    </w:p>
    <w:p w14:paraId="293186D2" w14:textId="77777777" w:rsidR="00513D62" w:rsidRDefault="00513D62" w:rsidP="00C52969"/>
    <w:p w14:paraId="0EAFF187" w14:textId="77777777" w:rsidR="00513D62" w:rsidRDefault="00513D62" w:rsidP="00513D62">
      <w:pPr>
        <w:pStyle w:val="PuTTYText"/>
      </w:pPr>
      <w:r>
        <w:t>apiVersion: apps/v1</w:t>
      </w:r>
    </w:p>
    <w:p w14:paraId="0ED18BEE" w14:textId="77777777" w:rsidR="00513D62" w:rsidRDefault="00513D62" w:rsidP="00513D62">
      <w:pPr>
        <w:pStyle w:val="PuTTYText"/>
      </w:pPr>
      <w:r>
        <w:t>kind: Deployment</w:t>
      </w:r>
    </w:p>
    <w:p w14:paraId="17F1F2AB" w14:textId="77777777" w:rsidR="00513D62" w:rsidRDefault="00513D62" w:rsidP="00513D62">
      <w:pPr>
        <w:pStyle w:val="PuTTYText"/>
      </w:pPr>
      <w:r>
        <w:t>metadata:</w:t>
      </w:r>
    </w:p>
    <w:p w14:paraId="37F74F5B" w14:textId="6599AAEE" w:rsidR="00513D62" w:rsidRDefault="00513D62" w:rsidP="00513D62">
      <w:pPr>
        <w:pStyle w:val="PuTTYText"/>
      </w:pPr>
      <w:r>
        <w:t xml:space="preserve">  name: postgres</w:t>
      </w:r>
      <w:r>
        <w:t>-01</w:t>
      </w:r>
    </w:p>
    <w:p w14:paraId="25AC299B" w14:textId="77777777" w:rsidR="00513D62" w:rsidRDefault="00513D62" w:rsidP="00513D62">
      <w:pPr>
        <w:pStyle w:val="PuTTYText"/>
      </w:pPr>
      <w:r>
        <w:t>spec:</w:t>
      </w:r>
    </w:p>
    <w:p w14:paraId="58C4E717" w14:textId="77777777" w:rsidR="00513D62" w:rsidRDefault="00513D62" w:rsidP="00513D62">
      <w:pPr>
        <w:pStyle w:val="PuTTYText"/>
      </w:pPr>
      <w:r>
        <w:t xml:space="preserve">  strategy:</w:t>
      </w:r>
    </w:p>
    <w:p w14:paraId="14E237A6" w14:textId="77777777" w:rsidR="00513D62" w:rsidRDefault="00513D62" w:rsidP="00513D62">
      <w:pPr>
        <w:pStyle w:val="PuTTYText"/>
      </w:pPr>
      <w:r>
        <w:t xml:space="preserve">    rollingUpdate:</w:t>
      </w:r>
    </w:p>
    <w:p w14:paraId="457D8A0F" w14:textId="77777777" w:rsidR="00513D62" w:rsidRDefault="00513D62" w:rsidP="00513D62">
      <w:pPr>
        <w:pStyle w:val="PuTTYText"/>
      </w:pPr>
      <w:r>
        <w:t xml:space="preserve">      maxSurge: 1</w:t>
      </w:r>
    </w:p>
    <w:p w14:paraId="7C264879" w14:textId="77777777" w:rsidR="00513D62" w:rsidRDefault="00513D62" w:rsidP="00513D62">
      <w:pPr>
        <w:pStyle w:val="PuTTYText"/>
      </w:pPr>
      <w:r>
        <w:t xml:space="preserve">      maxUnavailable: 1</w:t>
      </w:r>
    </w:p>
    <w:p w14:paraId="63B740CB" w14:textId="77777777" w:rsidR="00513D62" w:rsidRDefault="00513D62" w:rsidP="00513D62">
      <w:pPr>
        <w:pStyle w:val="PuTTYText"/>
      </w:pPr>
      <w:r>
        <w:t xml:space="preserve">    type: RollingUpdate</w:t>
      </w:r>
    </w:p>
    <w:p w14:paraId="083D88E3" w14:textId="77777777" w:rsidR="00513D62" w:rsidRDefault="00513D62" w:rsidP="00513D62">
      <w:pPr>
        <w:pStyle w:val="PuTTYText"/>
      </w:pPr>
      <w:r>
        <w:t xml:space="preserve">  replicas: 1</w:t>
      </w:r>
    </w:p>
    <w:p w14:paraId="3BB91779" w14:textId="77777777" w:rsidR="00513D62" w:rsidRDefault="00513D62" w:rsidP="00513D62">
      <w:pPr>
        <w:pStyle w:val="PuTTYText"/>
      </w:pPr>
      <w:r>
        <w:t xml:space="preserve">  selector:</w:t>
      </w:r>
    </w:p>
    <w:p w14:paraId="46C660D6" w14:textId="77777777" w:rsidR="00513D62" w:rsidRDefault="00513D62" w:rsidP="00513D62">
      <w:pPr>
        <w:pStyle w:val="PuTTYText"/>
      </w:pPr>
      <w:r>
        <w:t xml:space="preserve">    matchLabels:</w:t>
      </w:r>
    </w:p>
    <w:p w14:paraId="437DD074" w14:textId="77777777" w:rsidR="00513D62" w:rsidRDefault="00513D62" w:rsidP="00513D62">
      <w:pPr>
        <w:pStyle w:val="PuTTYText"/>
      </w:pPr>
      <w:r>
        <w:t xml:space="preserve">      app: postgres</w:t>
      </w:r>
    </w:p>
    <w:p w14:paraId="4CB2BC65" w14:textId="77777777" w:rsidR="00513D62" w:rsidRDefault="00513D62" w:rsidP="00513D62">
      <w:pPr>
        <w:pStyle w:val="PuTTYText"/>
      </w:pPr>
      <w:r>
        <w:t xml:space="preserve">  template:</w:t>
      </w:r>
    </w:p>
    <w:p w14:paraId="7FF248C0" w14:textId="77777777" w:rsidR="00513D62" w:rsidRDefault="00513D62" w:rsidP="00513D62">
      <w:pPr>
        <w:pStyle w:val="PuTTYText"/>
      </w:pPr>
      <w:r>
        <w:t xml:space="preserve">    metadata:</w:t>
      </w:r>
    </w:p>
    <w:p w14:paraId="0CDDFAB2" w14:textId="77777777" w:rsidR="00513D62" w:rsidRDefault="00513D62" w:rsidP="00513D62">
      <w:pPr>
        <w:pStyle w:val="PuTTYText"/>
      </w:pPr>
      <w:r>
        <w:t xml:space="preserve">      labels:</w:t>
      </w:r>
    </w:p>
    <w:p w14:paraId="3AE72567" w14:textId="77777777" w:rsidR="00513D62" w:rsidRDefault="00513D62" w:rsidP="00513D62">
      <w:pPr>
        <w:pStyle w:val="PuTTYText"/>
      </w:pPr>
      <w:r>
        <w:t xml:space="preserve">        app: postgres</w:t>
      </w:r>
    </w:p>
    <w:p w14:paraId="5092B6BC" w14:textId="77777777" w:rsidR="00513D62" w:rsidRDefault="00513D62" w:rsidP="00513D62">
      <w:pPr>
        <w:pStyle w:val="PuTTYText"/>
      </w:pPr>
      <w:r>
        <w:t xml:space="preserve">    spec:</w:t>
      </w:r>
    </w:p>
    <w:p w14:paraId="6EDC13D5" w14:textId="3A642625" w:rsidR="00513D62" w:rsidRDefault="00513D62" w:rsidP="00513D62">
      <w:pPr>
        <w:pStyle w:val="PuTTYText"/>
      </w:pPr>
      <w:r>
        <w:t xml:space="preserve">     containers:</w:t>
      </w:r>
    </w:p>
    <w:p w14:paraId="0BF1B55D" w14:textId="77777777" w:rsidR="00513D62" w:rsidRDefault="00513D62" w:rsidP="00513D62">
      <w:pPr>
        <w:pStyle w:val="PuTTYText"/>
      </w:pPr>
      <w:r>
        <w:t xml:space="preserve">      - name: postgres</w:t>
      </w:r>
    </w:p>
    <w:p w14:paraId="52C76250" w14:textId="5F87313B" w:rsidR="00513D62" w:rsidRDefault="00513D62" w:rsidP="00513D62">
      <w:pPr>
        <w:pStyle w:val="PuTTYText"/>
      </w:pPr>
      <w:r>
        <w:t xml:space="preserve">        image: postgres:</w:t>
      </w:r>
      <w:r w:rsidR="00CA776D">
        <w:t>14.10</w:t>
      </w:r>
    </w:p>
    <w:p w14:paraId="46137360" w14:textId="77777777" w:rsidR="00513D62" w:rsidRDefault="00513D62" w:rsidP="00513D62">
      <w:pPr>
        <w:pStyle w:val="PuTTYText"/>
      </w:pPr>
      <w:r>
        <w:t xml:space="preserve">        imagePullPolicy: "Always"</w:t>
      </w:r>
    </w:p>
    <w:p w14:paraId="733DFB52" w14:textId="77777777" w:rsidR="00513D62" w:rsidRDefault="00513D62" w:rsidP="00513D62">
      <w:pPr>
        <w:pStyle w:val="PuTTYText"/>
      </w:pPr>
      <w:r>
        <w:t xml:space="preserve">        ports:</w:t>
      </w:r>
    </w:p>
    <w:p w14:paraId="2BDF63A3" w14:textId="77777777" w:rsidR="00513D62" w:rsidRDefault="00513D62" w:rsidP="00513D62">
      <w:pPr>
        <w:pStyle w:val="PuTTYText"/>
      </w:pPr>
      <w:r>
        <w:t xml:space="preserve">        - containerPort: 5432</w:t>
      </w:r>
    </w:p>
    <w:p w14:paraId="33FE3EF4" w14:textId="77777777" w:rsidR="00513D62" w:rsidRDefault="00513D62" w:rsidP="00513D62">
      <w:pPr>
        <w:pStyle w:val="PuTTYText"/>
      </w:pPr>
      <w:r>
        <w:t xml:space="preserve">        env:</w:t>
      </w:r>
    </w:p>
    <w:p w14:paraId="3BC1EF35" w14:textId="77777777" w:rsidR="00513D62" w:rsidRDefault="00513D62" w:rsidP="00513D62">
      <w:pPr>
        <w:pStyle w:val="PuTTYText"/>
      </w:pPr>
      <w:r>
        <w:t xml:space="preserve">        - name: POSTGRES_USER</w:t>
      </w:r>
    </w:p>
    <w:p w14:paraId="1A02928E" w14:textId="77777777" w:rsidR="00513D62" w:rsidRDefault="00513D62" w:rsidP="00513D62">
      <w:pPr>
        <w:pStyle w:val="PuTTYText"/>
      </w:pPr>
      <w:r>
        <w:t xml:space="preserve">          value: pgbench</w:t>
      </w:r>
    </w:p>
    <w:p w14:paraId="6FBD244E" w14:textId="77777777" w:rsidR="00513D62" w:rsidRDefault="00513D62" w:rsidP="00513D62">
      <w:pPr>
        <w:pStyle w:val="PuTTYText"/>
      </w:pPr>
      <w:r>
        <w:t xml:space="preserve">        - name: PGUSER</w:t>
      </w:r>
    </w:p>
    <w:p w14:paraId="4626B28E" w14:textId="77777777" w:rsidR="00513D62" w:rsidRDefault="00513D62" w:rsidP="00513D62">
      <w:pPr>
        <w:pStyle w:val="PuTTYText"/>
      </w:pPr>
      <w:r>
        <w:t xml:space="preserve">          value: pgbench</w:t>
      </w:r>
    </w:p>
    <w:p w14:paraId="559CD2EB" w14:textId="77777777" w:rsidR="00513D62" w:rsidRDefault="00513D62" w:rsidP="00513D62">
      <w:pPr>
        <w:pStyle w:val="PuTTYText"/>
      </w:pPr>
      <w:r>
        <w:t xml:space="preserve">        - name: POSTGRES_PASSWORD</w:t>
      </w:r>
    </w:p>
    <w:p w14:paraId="7C545955" w14:textId="77777777" w:rsidR="00513D62" w:rsidRDefault="00513D62" w:rsidP="00513D62">
      <w:pPr>
        <w:pStyle w:val="PuTTYText"/>
      </w:pPr>
      <w:r>
        <w:t xml:space="preserve">          valueFrom:</w:t>
      </w:r>
    </w:p>
    <w:p w14:paraId="4AF41B86" w14:textId="77777777" w:rsidR="00513D62" w:rsidRDefault="00513D62" w:rsidP="00513D62">
      <w:pPr>
        <w:pStyle w:val="PuTTYText"/>
      </w:pPr>
      <w:r>
        <w:t xml:space="preserve">            secretKeyRef:</w:t>
      </w:r>
    </w:p>
    <w:p w14:paraId="11D0B115" w14:textId="77777777" w:rsidR="00513D62" w:rsidRDefault="00513D62" w:rsidP="00513D62">
      <w:pPr>
        <w:pStyle w:val="PuTTYText"/>
      </w:pPr>
      <w:r>
        <w:t xml:space="preserve">              name: postgres-pass</w:t>
      </w:r>
    </w:p>
    <w:p w14:paraId="0E263E76" w14:textId="77777777" w:rsidR="00513D62" w:rsidRDefault="00513D62" w:rsidP="00513D62">
      <w:pPr>
        <w:pStyle w:val="PuTTYText"/>
      </w:pPr>
      <w:r>
        <w:t xml:space="preserve">              key: password.txt</w:t>
      </w:r>
    </w:p>
    <w:p w14:paraId="6C36E172" w14:textId="77777777" w:rsidR="00513D62" w:rsidRDefault="00513D62" w:rsidP="00513D62">
      <w:pPr>
        <w:pStyle w:val="PuTTYText"/>
      </w:pPr>
      <w:r>
        <w:t xml:space="preserve">        - name: PGBENCH_PASSWORD</w:t>
      </w:r>
    </w:p>
    <w:p w14:paraId="1073D58B" w14:textId="77777777" w:rsidR="00513D62" w:rsidRDefault="00513D62" w:rsidP="00513D62">
      <w:pPr>
        <w:pStyle w:val="PuTTYText"/>
      </w:pPr>
      <w:r>
        <w:t xml:space="preserve">          value: superpostgres</w:t>
      </w:r>
    </w:p>
    <w:p w14:paraId="46D3E42D" w14:textId="77777777" w:rsidR="00513D62" w:rsidRDefault="00513D62" w:rsidP="00513D62">
      <w:pPr>
        <w:pStyle w:val="PuTTYText"/>
      </w:pPr>
      <w:r>
        <w:t xml:space="preserve">        - name: PGDATA</w:t>
      </w:r>
    </w:p>
    <w:p w14:paraId="49E57268" w14:textId="77777777" w:rsidR="00513D62" w:rsidRDefault="00513D62" w:rsidP="00513D62">
      <w:pPr>
        <w:pStyle w:val="PuTTYText"/>
      </w:pPr>
      <w:r>
        <w:t xml:space="preserve">          value: /var/lib/postgresql/data/pgdata</w:t>
      </w:r>
    </w:p>
    <w:p w14:paraId="0262D461" w14:textId="77777777" w:rsidR="00513D62" w:rsidRDefault="00513D62" w:rsidP="00513D62">
      <w:pPr>
        <w:pStyle w:val="PuTTYText"/>
      </w:pPr>
      <w:r>
        <w:t xml:space="preserve">        volumeMounts:</w:t>
      </w:r>
    </w:p>
    <w:p w14:paraId="247A437D" w14:textId="77777777" w:rsidR="00513D62" w:rsidRDefault="00513D62" w:rsidP="00513D62">
      <w:pPr>
        <w:pStyle w:val="PuTTYText"/>
      </w:pPr>
      <w:r>
        <w:lastRenderedPageBreak/>
        <w:t xml:space="preserve">        - mountPath: /var/lib/postgresql/data</w:t>
      </w:r>
    </w:p>
    <w:p w14:paraId="017BD960" w14:textId="77777777" w:rsidR="00513D62" w:rsidRDefault="00513D62" w:rsidP="00513D62">
      <w:pPr>
        <w:pStyle w:val="PuTTYText"/>
      </w:pPr>
      <w:r>
        <w:t xml:space="preserve">          name: postgredb</w:t>
      </w:r>
    </w:p>
    <w:p w14:paraId="074EDC85" w14:textId="77777777" w:rsidR="00513D62" w:rsidRDefault="00513D62" w:rsidP="00513D62">
      <w:pPr>
        <w:pStyle w:val="PuTTYText"/>
      </w:pPr>
      <w:r>
        <w:t xml:space="preserve">      volumes:</w:t>
      </w:r>
    </w:p>
    <w:p w14:paraId="776E86F9" w14:textId="77777777" w:rsidR="00513D62" w:rsidRDefault="00513D62" w:rsidP="00513D62">
      <w:pPr>
        <w:pStyle w:val="PuTTYText"/>
      </w:pPr>
      <w:r>
        <w:t xml:space="preserve">      - name: postgredb</w:t>
      </w:r>
    </w:p>
    <w:p w14:paraId="663CEDB0" w14:textId="77777777" w:rsidR="00513D62" w:rsidRDefault="00513D62" w:rsidP="00513D62">
      <w:pPr>
        <w:pStyle w:val="PuTTYText"/>
      </w:pPr>
      <w:r>
        <w:t xml:space="preserve">        persistentVolumeClaim:</w:t>
      </w:r>
    </w:p>
    <w:p w14:paraId="35F5A0A5" w14:textId="1FB9A4A2" w:rsidR="00513D62" w:rsidRDefault="00513D62" w:rsidP="00513D62">
      <w:pPr>
        <w:pStyle w:val="PuTTYText"/>
      </w:pPr>
      <w:r>
        <w:t xml:space="preserve">          claimName: </w:t>
      </w:r>
      <w:r w:rsidR="00CA776D" w:rsidRPr="00CA776D">
        <w:t>pvc-postgres-px</w:t>
      </w:r>
      <w:r w:rsidR="00CA776D">
        <w:t>d</w:t>
      </w:r>
    </w:p>
    <w:p w14:paraId="4F84DA7D" w14:textId="77777777" w:rsidR="00513D62" w:rsidRDefault="00513D62" w:rsidP="00C52969"/>
    <w:p w14:paraId="4F171D9F" w14:textId="77777777" w:rsidR="00513D62" w:rsidRDefault="00513D62" w:rsidP="00C52969"/>
    <w:p w14:paraId="29F1EA5D" w14:textId="40B8C721" w:rsidR="00E125FB" w:rsidRDefault="00E125FB">
      <w:pPr>
        <w:spacing w:after="160" w:line="259" w:lineRule="auto"/>
      </w:pPr>
      <w:r>
        <w:br w:type="page"/>
      </w:r>
    </w:p>
    <w:p w14:paraId="0BBC128F" w14:textId="2ABE25F1" w:rsidR="00E125FB" w:rsidRDefault="003C239A" w:rsidP="00E125FB">
      <w:pPr>
        <w:pStyle w:val="Heading1"/>
      </w:pPr>
      <w:bookmarkStart w:id="14" w:name="_Toc155206902"/>
      <w:r>
        <w:lastRenderedPageBreak/>
        <w:t>kubectl get all,pvc -n default – confirm pods running</w:t>
      </w:r>
      <w:bookmarkEnd w:id="14"/>
    </w:p>
    <w:p w14:paraId="50EDCAD5" w14:textId="77777777" w:rsidR="00513D62" w:rsidRDefault="00513D62" w:rsidP="00C52969"/>
    <w:p w14:paraId="5AFCE44A" w14:textId="77777777" w:rsidR="00E125FB" w:rsidRDefault="00E125FB" w:rsidP="00E125FB">
      <w:pPr>
        <w:pStyle w:val="PuTTYText"/>
      </w:pPr>
      <w:r>
        <w:t>NAME                               READY   STATUS    RESTARTS   AGE</w:t>
      </w:r>
    </w:p>
    <w:p w14:paraId="32CED73B" w14:textId="77777777" w:rsidR="00E125FB" w:rsidRDefault="00E125FB" w:rsidP="00E125FB">
      <w:pPr>
        <w:pStyle w:val="PuTTYText"/>
      </w:pPr>
      <w:r>
        <w:t>pod/postgres-01-785b698799-7gx8m   1/1     Running   0          62s</w:t>
      </w:r>
    </w:p>
    <w:p w14:paraId="4423BEEF" w14:textId="77777777" w:rsidR="00E125FB" w:rsidRDefault="00E125FB" w:rsidP="00E125FB">
      <w:pPr>
        <w:pStyle w:val="PuTTYText"/>
      </w:pPr>
    </w:p>
    <w:p w14:paraId="2A60C220" w14:textId="77777777" w:rsidR="00E125FB" w:rsidRDefault="00E125FB" w:rsidP="00E125FB">
      <w:pPr>
        <w:pStyle w:val="PuTTYText"/>
      </w:pPr>
      <w:r>
        <w:t>NAME                 TYPE        CLUSTER-IP   EXTERNAL-IP   PORT(S)   AGE</w:t>
      </w:r>
    </w:p>
    <w:p w14:paraId="5D03FD4C" w14:textId="77777777" w:rsidR="00E125FB" w:rsidRDefault="00E125FB" w:rsidP="00E125FB">
      <w:pPr>
        <w:pStyle w:val="PuTTYText"/>
      </w:pPr>
      <w:r>
        <w:t>service/kubernetes   ClusterIP   10.0.0.1     &lt;none&gt;        443/TCP   24h</w:t>
      </w:r>
    </w:p>
    <w:p w14:paraId="7D1924DF" w14:textId="77777777" w:rsidR="00E125FB" w:rsidRDefault="00E125FB" w:rsidP="00E125FB">
      <w:pPr>
        <w:pStyle w:val="PuTTYText"/>
      </w:pPr>
    </w:p>
    <w:p w14:paraId="48A87E2A" w14:textId="77777777" w:rsidR="00E125FB" w:rsidRDefault="00E125FB" w:rsidP="00E125FB">
      <w:pPr>
        <w:pStyle w:val="PuTTYText"/>
      </w:pPr>
      <w:r>
        <w:t>NAME                          READY   UP-TO-DATE   AVAILABLE   AGE</w:t>
      </w:r>
    </w:p>
    <w:p w14:paraId="02FCF48B" w14:textId="77777777" w:rsidR="00E125FB" w:rsidRDefault="00E125FB" w:rsidP="00E125FB">
      <w:pPr>
        <w:pStyle w:val="PuTTYText"/>
      </w:pPr>
      <w:r>
        <w:t>deployment.apps/postgres-01   1/1     1            1           62s</w:t>
      </w:r>
    </w:p>
    <w:p w14:paraId="3D3E1F76" w14:textId="77777777" w:rsidR="00E125FB" w:rsidRDefault="00E125FB" w:rsidP="00E125FB">
      <w:pPr>
        <w:pStyle w:val="PuTTYText"/>
      </w:pPr>
    </w:p>
    <w:p w14:paraId="1349B6BB" w14:textId="77777777" w:rsidR="00E125FB" w:rsidRDefault="00E125FB" w:rsidP="00E125FB">
      <w:pPr>
        <w:pStyle w:val="PuTTYText"/>
      </w:pPr>
      <w:r>
        <w:t>NAME                                     DESIRED   CURRENT   READY   AGE</w:t>
      </w:r>
    </w:p>
    <w:p w14:paraId="0DF3EBA5" w14:textId="77777777" w:rsidR="00E125FB" w:rsidRDefault="00E125FB" w:rsidP="00E125FB">
      <w:pPr>
        <w:pStyle w:val="PuTTYText"/>
      </w:pPr>
      <w:r>
        <w:t>replicaset.apps/postgres-01-785b698799   1         1         1       62s</w:t>
      </w:r>
    </w:p>
    <w:p w14:paraId="61A3C5E6" w14:textId="77777777" w:rsidR="00E125FB" w:rsidRDefault="00E125FB" w:rsidP="00E125FB">
      <w:pPr>
        <w:pStyle w:val="PuTTYText"/>
      </w:pPr>
    </w:p>
    <w:p w14:paraId="62EBE1CB" w14:textId="77777777" w:rsidR="00E125FB" w:rsidRDefault="00E125FB" w:rsidP="00E125FB">
      <w:pPr>
        <w:pStyle w:val="PuTTYText"/>
      </w:pPr>
      <w:r>
        <w:t>NAME                                     STATUS   VOLUME                                     CAPACITY   ACCESS MODES   STORAGECLASS   AGE</w:t>
      </w:r>
    </w:p>
    <w:p w14:paraId="5F7383FB" w14:textId="0E420F67" w:rsidR="00E125FB" w:rsidRDefault="00E125FB" w:rsidP="00E125FB">
      <w:pPr>
        <w:pStyle w:val="PuTTYText"/>
      </w:pPr>
      <w:r>
        <w:t>persistentvolumeclaim/pvc-postgres-pxd   Bound    pvc-7f749b57-bb64-4e03-8a65-4ee2a0bee403   1Gi        RWO            pxd-repl3-sc   5m15s</w:t>
      </w:r>
    </w:p>
    <w:p w14:paraId="719820C9" w14:textId="77777777" w:rsidR="00E125FB" w:rsidRDefault="00E125FB" w:rsidP="00C52969"/>
    <w:p w14:paraId="711B621B" w14:textId="4CEFA001" w:rsidR="00E322F8" w:rsidRDefault="00E322F8">
      <w:pPr>
        <w:spacing w:after="160" w:line="259" w:lineRule="auto"/>
      </w:pPr>
      <w:r>
        <w:br w:type="page"/>
      </w:r>
    </w:p>
    <w:p w14:paraId="6ED8AF9C" w14:textId="173F66EF" w:rsidR="00E322F8" w:rsidRDefault="00E322F8" w:rsidP="00E322F8">
      <w:pPr>
        <w:pStyle w:val="Heading1"/>
      </w:pPr>
      <w:bookmarkStart w:id="15" w:name="_Toc155206903"/>
      <w:r>
        <w:lastRenderedPageBreak/>
        <w:t xml:space="preserve">pxctl volume inspect </w:t>
      </w:r>
      <w:r w:rsidR="00DF1414">
        <w:t>838655065192126723</w:t>
      </w:r>
      <w:r w:rsidR="003C239A">
        <w:t xml:space="preserve">- </w:t>
      </w:r>
      <w:r w:rsidR="003C239A">
        <w:t>– confirm (3) replicas attached on (3) nodes</w:t>
      </w:r>
      <w:bookmarkEnd w:id="15"/>
    </w:p>
    <w:p w14:paraId="53DFC04D" w14:textId="77777777" w:rsidR="00E322F8" w:rsidRDefault="00E322F8" w:rsidP="00E322F8">
      <w:pPr>
        <w:pStyle w:val="PuTTYText"/>
      </w:pPr>
    </w:p>
    <w:p w14:paraId="6F11FC7C" w14:textId="77777777" w:rsidR="00DF1414" w:rsidRDefault="00DF1414" w:rsidP="00DF1414">
      <w:pPr>
        <w:pStyle w:val="PuTTYText"/>
      </w:pPr>
      <w:r>
        <w:t>Defaulted container "portworx" out of: portworx, csi-node-driver-registrar</w:t>
      </w:r>
    </w:p>
    <w:p w14:paraId="201018A2" w14:textId="77777777" w:rsidR="00DF1414" w:rsidRDefault="00DF1414" w:rsidP="00DF1414">
      <w:pPr>
        <w:pStyle w:val="PuTTYText"/>
      </w:pPr>
      <w:r>
        <w:t xml:space="preserve">        Volume                   :  838655065192126723</w:t>
      </w:r>
    </w:p>
    <w:p w14:paraId="248DD4CC" w14:textId="77777777" w:rsidR="00DF1414" w:rsidRDefault="00DF1414" w:rsidP="00DF1414">
      <w:pPr>
        <w:pStyle w:val="PuTTYText"/>
      </w:pPr>
      <w:r>
        <w:t xml:space="preserve">        Name                     :  pvc-6fd4b13c-f40f-437c-bc17-2bf733811e4b</w:t>
      </w:r>
    </w:p>
    <w:p w14:paraId="702956B2" w14:textId="77777777" w:rsidR="00DF1414" w:rsidRDefault="00DF1414" w:rsidP="00DF1414">
      <w:pPr>
        <w:pStyle w:val="PuTTYText"/>
      </w:pPr>
      <w:r>
        <w:t xml:space="preserve">        Size                     :  3.0 GiB</w:t>
      </w:r>
    </w:p>
    <w:p w14:paraId="7CEFDA87" w14:textId="77777777" w:rsidR="00DF1414" w:rsidRDefault="00DF1414" w:rsidP="00DF1414">
      <w:pPr>
        <w:pStyle w:val="PuTTYText"/>
      </w:pPr>
      <w:r>
        <w:t xml:space="preserve">        Format                   :  ext4</w:t>
      </w:r>
    </w:p>
    <w:p w14:paraId="189F7497" w14:textId="77777777" w:rsidR="00DF1414" w:rsidRDefault="00DF1414" w:rsidP="00DF1414">
      <w:pPr>
        <w:pStyle w:val="Heading2"/>
      </w:pPr>
      <w:r>
        <w:t xml:space="preserve">        </w:t>
      </w:r>
      <w:bookmarkStart w:id="16" w:name="_Toc155206904"/>
      <w:r>
        <w:t>HA                       :  3</w:t>
      </w:r>
      <w:bookmarkEnd w:id="16"/>
    </w:p>
    <w:p w14:paraId="38488EF6" w14:textId="77777777" w:rsidR="00DF1414" w:rsidRDefault="00DF1414" w:rsidP="00DF1414">
      <w:pPr>
        <w:pStyle w:val="PuTTYText"/>
      </w:pPr>
      <w:r>
        <w:t xml:space="preserve">        IO Priority              :  LOW</w:t>
      </w:r>
    </w:p>
    <w:p w14:paraId="52A13F7E" w14:textId="77777777" w:rsidR="00DF1414" w:rsidRDefault="00DF1414" w:rsidP="00DF1414">
      <w:pPr>
        <w:pStyle w:val="PuTTYText"/>
      </w:pPr>
      <w:r>
        <w:t xml:space="preserve">        Creation time            :  Jan 4 04:06:14 UTC 2024</w:t>
      </w:r>
    </w:p>
    <w:p w14:paraId="0F0DB398" w14:textId="77777777" w:rsidR="00DF1414" w:rsidRDefault="00DF1414" w:rsidP="00DF1414">
      <w:pPr>
        <w:pStyle w:val="PuTTYText"/>
      </w:pPr>
      <w:r>
        <w:t xml:space="preserve">        Shared                   :  no</w:t>
      </w:r>
    </w:p>
    <w:p w14:paraId="1BAF9A80" w14:textId="77777777" w:rsidR="00DF1414" w:rsidRDefault="00DF1414" w:rsidP="00DF1414">
      <w:pPr>
        <w:pStyle w:val="PuTTYText"/>
      </w:pPr>
      <w:r>
        <w:t xml:space="preserve">        Status                   :  up</w:t>
      </w:r>
    </w:p>
    <w:p w14:paraId="3AC6D088" w14:textId="77777777" w:rsidR="00DF1414" w:rsidRDefault="00DF1414" w:rsidP="00DF1414">
      <w:pPr>
        <w:pStyle w:val="PuTTYText"/>
      </w:pPr>
      <w:r>
        <w:t xml:space="preserve">        State                    :  Attached: 497f95d0-ef9d-4077-8424-5ed0cc06ccf5 (10.224.1.242)</w:t>
      </w:r>
    </w:p>
    <w:p w14:paraId="783AB570" w14:textId="77777777" w:rsidR="00DF1414" w:rsidRDefault="00DF1414" w:rsidP="00DF1414">
      <w:pPr>
        <w:pStyle w:val="PuTTYText"/>
      </w:pPr>
      <w:r>
        <w:t xml:space="preserve">        Last Attached            :  Jan 4 04:06:32 UTC 2024</w:t>
      </w:r>
    </w:p>
    <w:p w14:paraId="7F4F8730" w14:textId="77777777" w:rsidR="00DF1414" w:rsidRDefault="00DF1414" w:rsidP="00DF1414">
      <w:pPr>
        <w:pStyle w:val="PuTTYText"/>
      </w:pPr>
      <w:r>
        <w:t xml:space="preserve">        Device Path              :  /dev/pxd/pxd838655065192126723</w:t>
      </w:r>
    </w:p>
    <w:p w14:paraId="2902463B" w14:textId="77777777" w:rsidR="00DF1414" w:rsidRDefault="00DF1414" w:rsidP="00DF1414">
      <w:pPr>
        <w:pStyle w:val="PuTTYText"/>
      </w:pPr>
      <w:r>
        <w:t xml:space="preserve">        Labels                   :  namespace=default,pvc=pvc-postgres-pxd,repl=3</w:t>
      </w:r>
    </w:p>
    <w:p w14:paraId="574D20C5" w14:textId="77777777" w:rsidR="00DF1414" w:rsidRDefault="00DF1414" w:rsidP="00DF1414">
      <w:pPr>
        <w:pStyle w:val="PuTTYText"/>
      </w:pPr>
      <w:r>
        <w:t xml:space="preserve">        Mount Options            :  discard</w:t>
      </w:r>
    </w:p>
    <w:p w14:paraId="44EF0F84" w14:textId="77777777" w:rsidR="00DF1414" w:rsidRDefault="00DF1414" w:rsidP="00DF1414">
      <w:pPr>
        <w:pStyle w:val="PuTTYText"/>
      </w:pPr>
      <w:r>
        <w:t xml:space="preserve">        Reads                    :  48</w:t>
      </w:r>
    </w:p>
    <w:p w14:paraId="22330EA6" w14:textId="77777777" w:rsidR="00DF1414" w:rsidRDefault="00DF1414" w:rsidP="00DF1414">
      <w:pPr>
        <w:pStyle w:val="PuTTYText"/>
      </w:pPr>
      <w:r>
        <w:t xml:space="preserve">        Reads MS                 :  44</w:t>
      </w:r>
    </w:p>
    <w:p w14:paraId="1BC5CC06" w14:textId="77777777" w:rsidR="00DF1414" w:rsidRDefault="00DF1414" w:rsidP="00DF1414">
      <w:pPr>
        <w:pStyle w:val="PuTTYText"/>
      </w:pPr>
      <w:r>
        <w:t xml:space="preserve">        Bytes Read               :  401408</w:t>
      </w:r>
    </w:p>
    <w:p w14:paraId="0E30D43B" w14:textId="77777777" w:rsidR="00DF1414" w:rsidRDefault="00DF1414" w:rsidP="00DF1414">
      <w:pPr>
        <w:pStyle w:val="PuTTYText"/>
      </w:pPr>
      <w:r>
        <w:t xml:space="preserve">        Writes                   :  2488</w:t>
      </w:r>
    </w:p>
    <w:p w14:paraId="024A8AF1" w14:textId="77777777" w:rsidR="00DF1414" w:rsidRDefault="00DF1414" w:rsidP="00DF1414">
      <w:pPr>
        <w:pStyle w:val="PuTTYText"/>
      </w:pPr>
      <w:r>
        <w:t xml:space="preserve">        Writes MS                :  20292</w:t>
      </w:r>
    </w:p>
    <w:p w14:paraId="00C0F92D" w14:textId="77777777" w:rsidR="00DF1414" w:rsidRDefault="00DF1414" w:rsidP="00DF1414">
      <w:pPr>
        <w:pStyle w:val="PuTTYText"/>
      </w:pPr>
      <w:r>
        <w:t xml:space="preserve">        Bytes Written            :  104087552</w:t>
      </w:r>
    </w:p>
    <w:p w14:paraId="0623DA9E" w14:textId="77777777" w:rsidR="00DF1414" w:rsidRDefault="00DF1414" w:rsidP="00DF1414">
      <w:pPr>
        <w:pStyle w:val="PuTTYText"/>
      </w:pPr>
      <w:r>
        <w:t xml:space="preserve">        IOs in progress          :  0</w:t>
      </w:r>
    </w:p>
    <w:p w14:paraId="28868A67" w14:textId="77777777" w:rsidR="00DF1414" w:rsidRDefault="00DF1414" w:rsidP="00DF1414">
      <w:pPr>
        <w:pStyle w:val="PuTTYText"/>
      </w:pPr>
      <w:r>
        <w:t xml:space="preserve">        Bytes used               :  43 MiB</w:t>
      </w:r>
    </w:p>
    <w:p w14:paraId="4C78622C" w14:textId="77777777" w:rsidR="00DF1414" w:rsidRDefault="00DF1414" w:rsidP="00DF1414">
      <w:pPr>
        <w:pStyle w:val="PuTTYText"/>
      </w:pPr>
      <w:r>
        <w:t xml:space="preserve">        Replica sets on nodes:</w:t>
      </w:r>
    </w:p>
    <w:p w14:paraId="415B0C59" w14:textId="77777777" w:rsidR="00DF1414" w:rsidRDefault="00DF1414" w:rsidP="00DF1414">
      <w:pPr>
        <w:pStyle w:val="PuTTYText"/>
      </w:pPr>
      <w:r>
        <w:t xml:space="preserve">                Set 0</w:t>
      </w:r>
    </w:p>
    <w:p w14:paraId="5CF58E6B" w14:textId="77777777" w:rsidR="00DF1414" w:rsidRDefault="00DF1414" w:rsidP="00DF1414">
      <w:pPr>
        <w:pStyle w:val="Heading2"/>
      </w:pPr>
      <w:r>
        <w:t xml:space="preserve">                  </w:t>
      </w:r>
      <w:bookmarkStart w:id="17" w:name="_Toc155206905"/>
      <w:r>
        <w:t>Node           : 10.224.1.133 (Pool 034b1b29-5bd2-4d73-9a8b-251daf80e48e )</w:t>
      </w:r>
      <w:bookmarkEnd w:id="17"/>
    </w:p>
    <w:p w14:paraId="536581C7" w14:textId="77777777" w:rsidR="00DF1414" w:rsidRDefault="00DF1414" w:rsidP="00DF1414">
      <w:pPr>
        <w:pStyle w:val="Heading2"/>
      </w:pPr>
      <w:r>
        <w:t xml:space="preserve">                  </w:t>
      </w:r>
      <w:bookmarkStart w:id="18" w:name="_Toc155206906"/>
      <w:r>
        <w:t>Node           : 10.224.1.242 (Pool 89b4574a-00f7-4792-96cf-c03532707566 )</w:t>
      </w:r>
      <w:bookmarkEnd w:id="18"/>
    </w:p>
    <w:p w14:paraId="78308023" w14:textId="77777777" w:rsidR="00DF1414" w:rsidRDefault="00DF1414" w:rsidP="00DF1414">
      <w:pPr>
        <w:pStyle w:val="Heading2"/>
      </w:pPr>
      <w:r>
        <w:t xml:space="preserve">                  </w:t>
      </w:r>
      <w:bookmarkStart w:id="19" w:name="_Toc155206907"/>
      <w:r>
        <w:t>Node           : 10.224.1.24 (Pool ce76bf4a-5dcc-4f34-8db6-ae902d0bd277 )</w:t>
      </w:r>
      <w:bookmarkEnd w:id="19"/>
    </w:p>
    <w:p w14:paraId="77B0BE8A" w14:textId="77777777" w:rsidR="00DF1414" w:rsidRDefault="00DF1414" w:rsidP="00DF1414">
      <w:pPr>
        <w:pStyle w:val="PuTTYText"/>
      </w:pPr>
      <w:r>
        <w:t xml:space="preserve">        Replication Status       :  Up</w:t>
      </w:r>
    </w:p>
    <w:p w14:paraId="528AAFD7" w14:textId="77777777" w:rsidR="00DF1414" w:rsidRDefault="00DF1414" w:rsidP="00DF1414">
      <w:pPr>
        <w:pStyle w:val="PuTTYText"/>
      </w:pPr>
      <w:r>
        <w:t xml:space="preserve">        Volume consumers         :</w:t>
      </w:r>
    </w:p>
    <w:p w14:paraId="2D88A0C0" w14:textId="77777777" w:rsidR="00DF1414" w:rsidRDefault="00DF1414" w:rsidP="00DF1414">
      <w:pPr>
        <w:pStyle w:val="Heading2"/>
      </w:pPr>
      <w:r>
        <w:t xml:space="preserve">                </w:t>
      </w:r>
      <w:bookmarkStart w:id="20" w:name="_Toc155206908"/>
      <w:r>
        <w:t>- Name           : postgres-01-785b698799-7bcp8 (1662363c-6ccf-4f7e-a00f-7be6686eb901) (Pod)</w:t>
      </w:r>
      <w:bookmarkEnd w:id="20"/>
    </w:p>
    <w:p w14:paraId="6D8BB0D3" w14:textId="77777777" w:rsidR="00DF1414" w:rsidRDefault="00DF1414" w:rsidP="00DF1414">
      <w:pPr>
        <w:pStyle w:val="PuTTYText"/>
      </w:pPr>
      <w:r>
        <w:t xml:space="preserve">                  Namespace      : default</w:t>
      </w:r>
    </w:p>
    <w:p w14:paraId="230B8F02" w14:textId="77777777" w:rsidR="00DF1414" w:rsidRDefault="00DF1414" w:rsidP="00DF1414">
      <w:pPr>
        <w:pStyle w:val="PuTTYText"/>
      </w:pPr>
      <w:r>
        <w:t xml:space="preserve">                  Running on     : aks-pxstore01-17862373-vmss000000</w:t>
      </w:r>
    </w:p>
    <w:p w14:paraId="04B8690F" w14:textId="0D79F90D" w:rsidR="00DF1414" w:rsidRDefault="00DF1414" w:rsidP="00DF1414">
      <w:pPr>
        <w:pStyle w:val="PuTTYText"/>
      </w:pPr>
      <w:r>
        <w:t xml:space="preserve">                  Controlled by  : postgres-01-785b698799 (ReplicaSet)</w:t>
      </w:r>
    </w:p>
    <w:p w14:paraId="570525D9" w14:textId="77777777" w:rsidR="00DF1414" w:rsidRDefault="00DF1414" w:rsidP="00E322F8">
      <w:pPr>
        <w:pStyle w:val="PuTTYText"/>
      </w:pPr>
    </w:p>
    <w:p w14:paraId="317D58AA" w14:textId="513BA8E7" w:rsidR="00625FCA" w:rsidRDefault="00625FCA">
      <w:pPr>
        <w:spacing w:after="160" w:line="259" w:lineRule="auto"/>
      </w:pPr>
      <w:r>
        <w:br w:type="page"/>
      </w:r>
    </w:p>
    <w:p w14:paraId="41A36ADD" w14:textId="640BEE2B" w:rsidR="00E322F8" w:rsidRDefault="00F76F40" w:rsidP="00FF58A9">
      <w:pPr>
        <w:pStyle w:val="Heading1"/>
      </w:pPr>
      <w:bookmarkStart w:id="21" w:name="_Toc155206909"/>
      <w:bookmarkEnd w:id="2"/>
      <w:bookmarkEnd w:id="3"/>
      <w:bookmarkEnd w:id="4"/>
      <w:r>
        <w:lastRenderedPageBreak/>
        <w:t>Connect to PostgreSQL pod, create database</w:t>
      </w:r>
      <w:r w:rsidR="00FF58A9">
        <w:t xml:space="preserve"> of large size</w:t>
      </w:r>
      <w:bookmarkEnd w:id="21"/>
    </w:p>
    <w:p w14:paraId="10D1BE8F" w14:textId="77777777" w:rsidR="00E322F8" w:rsidRDefault="00E322F8" w:rsidP="00E322F8"/>
    <w:p w14:paraId="7EECE391" w14:textId="423CAFF3" w:rsidR="00E322F8" w:rsidRDefault="00E322F8" w:rsidP="00FF58A9">
      <w:pPr>
        <w:pStyle w:val="Heading2"/>
      </w:pPr>
      <w:bookmarkStart w:id="22" w:name="_Toc155206910"/>
      <w:r>
        <w:t>k get po</w:t>
      </w:r>
      <w:bookmarkEnd w:id="22"/>
    </w:p>
    <w:p w14:paraId="60E32F8E" w14:textId="77777777" w:rsidR="00E322F8" w:rsidRDefault="00E322F8" w:rsidP="00E322F8">
      <w:r>
        <w:t>NAME                           READY   STATUS    RESTARTS   AGE</w:t>
      </w:r>
    </w:p>
    <w:p w14:paraId="06A43A6C" w14:textId="77777777" w:rsidR="00E322F8" w:rsidRDefault="00E322F8" w:rsidP="00E322F8">
      <w:r>
        <w:t>postgres-01-785b698799-7gx8m   1/1     Running   0          13m</w:t>
      </w:r>
    </w:p>
    <w:p w14:paraId="257B618E" w14:textId="77777777" w:rsidR="00FF58A9" w:rsidRDefault="00FF58A9" w:rsidP="00E322F8"/>
    <w:p w14:paraId="656200EC" w14:textId="11E1FB89" w:rsidR="00E322F8" w:rsidRDefault="00E322F8" w:rsidP="00FF58A9">
      <w:pPr>
        <w:pStyle w:val="Heading2"/>
      </w:pPr>
      <w:bookmarkStart w:id="23" w:name="_Toc155206911"/>
      <w:r>
        <w:t>k exec -it postgres-01-785b698799-7gx8m bash</w:t>
      </w:r>
      <w:bookmarkEnd w:id="23"/>
    </w:p>
    <w:p w14:paraId="7BCA46B5" w14:textId="77777777" w:rsidR="00E322F8" w:rsidRDefault="00E322F8" w:rsidP="00E322F8">
      <w:r>
        <w:t>kubectl exec [POD] [COMMAND] is DEPRECATED and will be removed in a future version. Use kubectl exec [POD] -- [COMMAND] instead.</w:t>
      </w:r>
    </w:p>
    <w:p w14:paraId="09C5562A" w14:textId="77777777" w:rsidR="00FF58A9" w:rsidRDefault="00FF58A9" w:rsidP="00E322F8"/>
    <w:p w14:paraId="1A0779F4" w14:textId="09D349DD" w:rsidR="00E322F8" w:rsidRDefault="00E322F8" w:rsidP="00FF58A9">
      <w:pPr>
        <w:pStyle w:val="Heading2"/>
      </w:pPr>
      <w:bookmarkStart w:id="24" w:name="_Toc155206912"/>
      <w:r>
        <w:t>root@postgres-01-785b698799-7gx8m:/# psql</w:t>
      </w:r>
      <w:bookmarkEnd w:id="24"/>
    </w:p>
    <w:p w14:paraId="103B8771" w14:textId="77777777" w:rsidR="00FF58A9" w:rsidRDefault="00FF58A9" w:rsidP="00E322F8"/>
    <w:p w14:paraId="698BB829" w14:textId="77777777" w:rsidR="00E1233A" w:rsidRDefault="00E1233A" w:rsidP="00F0376D">
      <w:pPr>
        <w:pStyle w:val="Heading2"/>
      </w:pPr>
      <w:bookmarkStart w:id="25" w:name="_Toc155206913"/>
      <w:r>
        <w:t>pgbench=# create database pxdemo;</w:t>
      </w:r>
      <w:bookmarkEnd w:id="25"/>
    </w:p>
    <w:p w14:paraId="3024E007" w14:textId="77777777" w:rsidR="00E1233A" w:rsidRDefault="00E1233A" w:rsidP="00E1233A">
      <w:r>
        <w:t>CREATE DATABASE</w:t>
      </w:r>
    </w:p>
    <w:p w14:paraId="11B32BEF" w14:textId="77777777" w:rsidR="00E1233A" w:rsidRDefault="00E1233A" w:rsidP="00F0376D">
      <w:pPr>
        <w:pStyle w:val="Heading2"/>
      </w:pPr>
      <w:bookmarkStart w:id="26" w:name="_Toc155206914"/>
      <w:r>
        <w:t>pgbench=# \l</w:t>
      </w:r>
      <w:bookmarkEnd w:id="26"/>
    </w:p>
    <w:p w14:paraId="21A93CED" w14:textId="77777777" w:rsidR="00E1233A" w:rsidRDefault="00E1233A" w:rsidP="00F0376D">
      <w:pPr>
        <w:pStyle w:val="Heading2"/>
      </w:pPr>
      <w:r>
        <w:t xml:space="preserve">                               </w:t>
      </w:r>
      <w:bookmarkStart w:id="27" w:name="_Toc155206915"/>
      <w:r>
        <w:t>List of databases</w:t>
      </w:r>
      <w:bookmarkEnd w:id="27"/>
    </w:p>
    <w:p w14:paraId="7493266A" w14:textId="77777777" w:rsidR="00E1233A" w:rsidRDefault="00E1233A" w:rsidP="00E1233A">
      <w:r>
        <w:t xml:space="preserve">   Name    |  Owner  | Encoding |  Collate   |   Ctype    |  Access privileges</w:t>
      </w:r>
    </w:p>
    <w:p w14:paraId="4C3593F0" w14:textId="77777777" w:rsidR="00E1233A" w:rsidRDefault="00E1233A" w:rsidP="00E1233A">
      <w:r>
        <w:t>-----------+---------+----------+------------+------------+---------------------</w:t>
      </w:r>
    </w:p>
    <w:p w14:paraId="3E793987" w14:textId="77777777" w:rsidR="00E1233A" w:rsidRDefault="00E1233A" w:rsidP="00E1233A">
      <w:r>
        <w:t xml:space="preserve"> pgbench   | pgbench | UTF8     | en_US.utf8 | en_US.utf8 |</w:t>
      </w:r>
    </w:p>
    <w:p w14:paraId="4BA0B3A1" w14:textId="77777777" w:rsidR="00E1233A" w:rsidRDefault="00E1233A" w:rsidP="00E1233A">
      <w:r>
        <w:t xml:space="preserve"> postgres  | pgbench | UTF8     | en_US.utf8 | en_US.utf8 |</w:t>
      </w:r>
    </w:p>
    <w:p w14:paraId="6F17FB2E" w14:textId="77777777" w:rsidR="00E1233A" w:rsidRDefault="00E1233A" w:rsidP="00E1233A">
      <w:r>
        <w:t xml:space="preserve"> pxdemo    | pgbench | UTF8     | en_US.utf8 | en_US.utf8 |</w:t>
      </w:r>
    </w:p>
    <w:p w14:paraId="060C0FCC" w14:textId="77777777" w:rsidR="00E1233A" w:rsidRDefault="00E1233A" w:rsidP="00E1233A">
      <w:r>
        <w:t xml:space="preserve"> template0 | pgbench | UTF8     | en_US.utf8 | en_US.utf8 | =c/pgbench         +</w:t>
      </w:r>
    </w:p>
    <w:p w14:paraId="17C6B0CC" w14:textId="77777777" w:rsidR="00E1233A" w:rsidRDefault="00E1233A" w:rsidP="00E1233A">
      <w:r>
        <w:t xml:space="preserve">           |         |          |            |            | pgbench=CTc/pgbench</w:t>
      </w:r>
    </w:p>
    <w:p w14:paraId="3C79319D" w14:textId="77777777" w:rsidR="00E1233A" w:rsidRDefault="00E1233A" w:rsidP="00E1233A">
      <w:r>
        <w:t xml:space="preserve"> template1 | pgbench | UTF8     | en_US.utf8 | en_US.utf8 | =c/pgbench         +</w:t>
      </w:r>
    </w:p>
    <w:p w14:paraId="10713406" w14:textId="77777777" w:rsidR="00E1233A" w:rsidRDefault="00E1233A" w:rsidP="00E1233A">
      <w:r>
        <w:t xml:space="preserve">           |         |          |            |            | pgbench=CTc/pgbench</w:t>
      </w:r>
    </w:p>
    <w:p w14:paraId="61E57171" w14:textId="77777777" w:rsidR="00E1233A" w:rsidRDefault="00E1233A" w:rsidP="00E1233A">
      <w:r>
        <w:t>(5 rows)</w:t>
      </w:r>
    </w:p>
    <w:p w14:paraId="3A3DDCC9" w14:textId="77777777" w:rsidR="00E1233A" w:rsidRDefault="00E1233A" w:rsidP="00E1233A"/>
    <w:p w14:paraId="724BD199" w14:textId="77777777" w:rsidR="00E1233A" w:rsidRDefault="00E1233A" w:rsidP="00F0376D">
      <w:pPr>
        <w:pStyle w:val="Heading2"/>
      </w:pPr>
      <w:bookmarkStart w:id="28" w:name="_Toc155206916"/>
      <w:r>
        <w:t>pgbench=# \q</w:t>
      </w:r>
      <w:bookmarkEnd w:id="28"/>
    </w:p>
    <w:p w14:paraId="61B4DED4" w14:textId="77777777" w:rsidR="00E1233A" w:rsidRDefault="00E1233A" w:rsidP="00F0376D">
      <w:pPr>
        <w:pStyle w:val="Heading2"/>
      </w:pPr>
      <w:bookmarkStart w:id="29" w:name="_Toc155206917"/>
      <w:r>
        <w:t>root@postgres-01-785b698799-7bcp8:/# pgbench -i -s pxdemo;</w:t>
      </w:r>
      <w:bookmarkEnd w:id="29"/>
    </w:p>
    <w:p w14:paraId="72D55BC8" w14:textId="77777777" w:rsidR="00E1233A" w:rsidRDefault="00E1233A" w:rsidP="00E1233A">
      <w:r>
        <w:t>pgbench: fatal: invalid scaling factor: "pxdemo"</w:t>
      </w:r>
    </w:p>
    <w:p w14:paraId="7E2EEFA7" w14:textId="77777777" w:rsidR="00E1233A" w:rsidRDefault="00E1233A" w:rsidP="00E1233A">
      <w:r>
        <w:t>root@postgres-01-785b698799-7bcp8:/# pgbench -i -s 50 pxdemo;</w:t>
      </w:r>
    </w:p>
    <w:p w14:paraId="69ACDE5D" w14:textId="77777777" w:rsidR="00E1233A" w:rsidRDefault="00E1233A" w:rsidP="00E1233A">
      <w:r>
        <w:t>dropping old tables...</w:t>
      </w:r>
    </w:p>
    <w:p w14:paraId="27DB8A00" w14:textId="77777777" w:rsidR="00E1233A" w:rsidRDefault="00E1233A" w:rsidP="00E1233A">
      <w:r>
        <w:t>NOTICE:  table "pgbench_accounts" does not exist, skipping</w:t>
      </w:r>
    </w:p>
    <w:p w14:paraId="2C49F147" w14:textId="77777777" w:rsidR="00E1233A" w:rsidRDefault="00E1233A" w:rsidP="00E1233A">
      <w:r>
        <w:t>NOTICE:  table "pgbench_branches" does not exist, skipping</w:t>
      </w:r>
    </w:p>
    <w:p w14:paraId="2BB9EB04" w14:textId="77777777" w:rsidR="00E1233A" w:rsidRDefault="00E1233A" w:rsidP="00E1233A">
      <w:r>
        <w:t>NOTICE:  table "pgbench_history" does not exist, skipping</w:t>
      </w:r>
    </w:p>
    <w:p w14:paraId="1679B11A" w14:textId="77777777" w:rsidR="00E1233A" w:rsidRDefault="00E1233A" w:rsidP="00E1233A">
      <w:r>
        <w:t>NOTICE:  table "pgbench_tellers" does not exist, skipping</w:t>
      </w:r>
    </w:p>
    <w:p w14:paraId="558BF235" w14:textId="77777777" w:rsidR="00E1233A" w:rsidRDefault="00E1233A" w:rsidP="00E1233A">
      <w:r>
        <w:t>creating tables...</w:t>
      </w:r>
    </w:p>
    <w:p w14:paraId="74D7CB32" w14:textId="77777777" w:rsidR="00E1233A" w:rsidRDefault="00E1233A" w:rsidP="00E1233A">
      <w:r>
        <w:lastRenderedPageBreak/>
        <w:t>generating data (client-side)...</w:t>
      </w:r>
    </w:p>
    <w:p w14:paraId="159B253E" w14:textId="77777777" w:rsidR="00E1233A" w:rsidRDefault="00E1233A" w:rsidP="00E1233A">
      <w:r>
        <w:t>5000000 of 5000000 tuples (100%) done (elapsed 20.59 s, remaining 0.00 s)</w:t>
      </w:r>
    </w:p>
    <w:p w14:paraId="7BF07A89" w14:textId="77777777" w:rsidR="00E1233A" w:rsidRDefault="00E1233A" w:rsidP="00E1233A">
      <w:r>
        <w:t>vacuuming...</w:t>
      </w:r>
    </w:p>
    <w:p w14:paraId="5399D0C1" w14:textId="77777777" w:rsidR="00E1233A" w:rsidRDefault="00E1233A" w:rsidP="00E1233A">
      <w:r>
        <w:t>creating primary keys...</w:t>
      </w:r>
    </w:p>
    <w:p w14:paraId="494C68E8" w14:textId="4EEA6709" w:rsidR="00E1233A" w:rsidRDefault="00E1233A" w:rsidP="00E1233A">
      <w:r>
        <w:t>done in 36.79 s (drop tables 0.00 s, create tables 0.01 s, client-side generate 20.67 s, vacuum 1.56 s, primary keys 14.56 s).</w:t>
      </w:r>
    </w:p>
    <w:p w14:paraId="19A32FEE" w14:textId="77777777" w:rsidR="00E1233A" w:rsidRDefault="00E1233A" w:rsidP="00E322F8"/>
    <w:p w14:paraId="21CB5E40" w14:textId="77777777" w:rsidR="00F0376D" w:rsidRDefault="00F0376D" w:rsidP="00F0376D">
      <w:pPr>
        <w:pStyle w:val="Heading2"/>
      </w:pPr>
      <w:bookmarkStart w:id="30" w:name="_Toc155206918"/>
      <w:r>
        <w:t>root@postgres-01-785b698799-7bcp8:/# psql pxdemo</w:t>
      </w:r>
      <w:bookmarkEnd w:id="30"/>
    </w:p>
    <w:p w14:paraId="11EB90A6" w14:textId="77777777" w:rsidR="00F0376D" w:rsidRDefault="00F0376D" w:rsidP="00F0376D">
      <w:r>
        <w:t>psql (14.10 (Debian 14.10-1.pgdg120+1))</w:t>
      </w:r>
    </w:p>
    <w:p w14:paraId="1518F5A7" w14:textId="77777777" w:rsidR="00F0376D" w:rsidRDefault="00F0376D" w:rsidP="00F0376D">
      <w:r>
        <w:t>Type "help" for help.</w:t>
      </w:r>
    </w:p>
    <w:p w14:paraId="7994D27B" w14:textId="77777777" w:rsidR="00F0376D" w:rsidRDefault="00F0376D" w:rsidP="00F0376D"/>
    <w:p w14:paraId="5D5BB3D4" w14:textId="77777777" w:rsidR="00F0376D" w:rsidRDefault="00F0376D" w:rsidP="00F0376D">
      <w:pPr>
        <w:pStyle w:val="Heading2"/>
      </w:pPr>
      <w:bookmarkStart w:id="31" w:name="_Toc155206919"/>
      <w:r>
        <w:t>pxdemo=# \dt</w:t>
      </w:r>
      <w:bookmarkEnd w:id="31"/>
    </w:p>
    <w:p w14:paraId="220EA6E8" w14:textId="77777777" w:rsidR="00F0376D" w:rsidRDefault="00F0376D" w:rsidP="00F0376D">
      <w:r>
        <w:t xml:space="preserve">              List of relations</w:t>
      </w:r>
    </w:p>
    <w:p w14:paraId="2725D26C" w14:textId="77777777" w:rsidR="00F0376D" w:rsidRDefault="00F0376D" w:rsidP="00F0376D">
      <w:r>
        <w:t xml:space="preserve"> Schema |       Name       | Type  |  Owner</w:t>
      </w:r>
    </w:p>
    <w:p w14:paraId="71063F4A" w14:textId="77777777" w:rsidR="00F0376D" w:rsidRDefault="00F0376D" w:rsidP="00F0376D">
      <w:r>
        <w:t>--------+------------------+-------+---------</w:t>
      </w:r>
    </w:p>
    <w:p w14:paraId="17B6F3B8" w14:textId="77777777" w:rsidR="00F0376D" w:rsidRDefault="00F0376D" w:rsidP="00F0376D">
      <w:r>
        <w:t xml:space="preserve"> public | pgbench_accounts | table | pgbench</w:t>
      </w:r>
    </w:p>
    <w:p w14:paraId="60B09ACE" w14:textId="77777777" w:rsidR="00F0376D" w:rsidRDefault="00F0376D" w:rsidP="00F0376D">
      <w:r>
        <w:t xml:space="preserve"> public | pgbench_branches | table | pgbench</w:t>
      </w:r>
    </w:p>
    <w:p w14:paraId="722FBD2E" w14:textId="77777777" w:rsidR="00F0376D" w:rsidRDefault="00F0376D" w:rsidP="00F0376D">
      <w:r>
        <w:t xml:space="preserve"> public | pgbench_history  | table | pgbench</w:t>
      </w:r>
    </w:p>
    <w:p w14:paraId="2C798094" w14:textId="77777777" w:rsidR="00F0376D" w:rsidRDefault="00F0376D" w:rsidP="00F0376D">
      <w:r>
        <w:t xml:space="preserve"> public | pgbench_tellers  | table | pgbench</w:t>
      </w:r>
    </w:p>
    <w:p w14:paraId="4C4672C6" w14:textId="77777777" w:rsidR="00F0376D" w:rsidRDefault="00F0376D" w:rsidP="00F0376D">
      <w:r>
        <w:t>(4 rows)</w:t>
      </w:r>
    </w:p>
    <w:p w14:paraId="45ADFAEF" w14:textId="77777777" w:rsidR="00F0376D" w:rsidRDefault="00F0376D" w:rsidP="00F0376D"/>
    <w:p w14:paraId="3E8076F8" w14:textId="77777777" w:rsidR="00F0376D" w:rsidRDefault="00F0376D" w:rsidP="00F0376D">
      <w:pPr>
        <w:pStyle w:val="Heading2"/>
      </w:pPr>
      <w:bookmarkStart w:id="32" w:name="_Toc155206920"/>
      <w:r>
        <w:t>pxdemo=# select count(*) from pgbench_accounts;</w:t>
      </w:r>
      <w:bookmarkEnd w:id="32"/>
    </w:p>
    <w:p w14:paraId="6160E142" w14:textId="77777777" w:rsidR="00F0376D" w:rsidRDefault="00F0376D" w:rsidP="00F0376D">
      <w:r>
        <w:t xml:space="preserve">  count</w:t>
      </w:r>
    </w:p>
    <w:p w14:paraId="5CAE80A9" w14:textId="77777777" w:rsidR="00F0376D" w:rsidRDefault="00F0376D" w:rsidP="00F0376D">
      <w:r>
        <w:t>---------</w:t>
      </w:r>
    </w:p>
    <w:p w14:paraId="2D8AAB83" w14:textId="77777777" w:rsidR="00F0376D" w:rsidRDefault="00F0376D" w:rsidP="00F0376D">
      <w:pPr>
        <w:pStyle w:val="Heading2"/>
      </w:pPr>
      <w:r>
        <w:t xml:space="preserve"> </w:t>
      </w:r>
      <w:bookmarkStart w:id="33" w:name="_Toc155206921"/>
      <w:r>
        <w:t>5000000</w:t>
      </w:r>
      <w:bookmarkEnd w:id="33"/>
    </w:p>
    <w:p w14:paraId="6A5823D3" w14:textId="3BE28B72" w:rsidR="00F0376D" w:rsidRDefault="00F0376D" w:rsidP="00F0376D">
      <w:r>
        <w:t>(1 row)</w:t>
      </w:r>
    </w:p>
    <w:p w14:paraId="451E640B" w14:textId="77777777" w:rsidR="00F0376D" w:rsidRDefault="00F0376D" w:rsidP="00E322F8"/>
    <w:p w14:paraId="778B8BEE" w14:textId="77777777" w:rsidR="00E322F8" w:rsidRDefault="00E322F8">
      <w:pPr>
        <w:spacing w:after="160" w:line="259" w:lineRule="auto"/>
        <w:rPr>
          <w:b/>
          <w:sz w:val="28"/>
        </w:rPr>
      </w:pPr>
      <w:r>
        <w:br w:type="page"/>
      </w:r>
    </w:p>
    <w:p w14:paraId="7F1FF9EB" w14:textId="414B600B" w:rsidR="00F03C21" w:rsidRDefault="00F03C21" w:rsidP="00F03C21">
      <w:pPr>
        <w:pStyle w:val="Heading1"/>
      </w:pPr>
      <w:bookmarkStart w:id="34" w:name="_Toc155206922"/>
      <w:r>
        <w:lastRenderedPageBreak/>
        <w:t xml:space="preserve">pxctl volume inspect 838655065192126723- – confirm </w:t>
      </w:r>
      <w:r>
        <w:t>increased volume size</w:t>
      </w:r>
      <w:r w:rsidR="009C3F46">
        <w:t>, note which node single pod is running on</w:t>
      </w:r>
      <w:bookmarkEnd w:id="34"/>
    </w:p>
    <w:p w14:paraId="1BCCEAAB" w14:textId="77777777" w:rsidR="00F03C21" w:rsidRDefault="00F03C21" w:rsidP="00F03C21"/>
    <w:p w14:paraId="1608C4AE" w14:textId="77777777" w:rsidR="005A0800" w:rsidRDefault="005A0800" w:rsidP="005A0800">
      <w:r>
        <w:t>Defaulted container "portworx" out of: portworx, csi-node-driver-registrar</w:t>
      </w:r>
    </w:p>
    <w:p w14:paraId="696E0D31" w14:textId="77777777" w:rsidR="005A0800" w:rsidRDefault="005A0800" w:rsidP="005A0800">
      <w:r>
        <w:t xml:space="preserve">        Volume                   :  838655065192126723</w:t>
      </w:r>
    </w:p>
    <w:p w14:paraId="3DFD03AB" w14:textId="77777777" w:rsidR="005A0800" w:rsidRDefault="005A0800" w:rsidP="005A0800">
      <w:r>
        <w:t xml:space="preserve">        Name                     :  pvc-6fd4b13c-f40f-437c-bc17-2bf733811e4b</w:t>
      </w:r>
    </w:p>
    <w:p w14:paraId="2E827C0E" w14:textId="77777777" w:rsidR="005A0800" w:rsidRDefault="005A0800" w:rsidP="005A0800">
      <w:r>
        <w:t xml:space="preserve">        Size                     :  3.0 GiB</w:t>
      </w:r>
    </w:p>
    <w:p w14:paraId="5EDE031F" w14:textId="77777777" w:rsidR="005A0800" w:rsidRDefault="005A0800" w:rsidP="005A0800">
      <w:r>
        <w:t xml:space="preserve">        Format                   :  ext4</w:t>
      </w:r>
    </w:p>
    <w:p w14:paraId="062A9488" w14:textId="77777777" w:rsidR="005A0800" w:rsidRDefault="005A0800" w:rsidP="005A0800">
      <w:r>
        <w:t xml:space="preserve">        HA                       :  3</w:t>
      </w:r>
    </w:p>
    <w:p w14:paraId="2A90D7D6" w14:textId="77777777" w:rsidR="005A0800" w:rsidRDefault="005A0800" w:rsidP="005A0800">
      <w:r>
        <w:t xml:space="preserve">        IO Priority              :  LOW</w:t>
      </w:r>
    </w:p>
    <w:p w14:paraId="11B4E996" w14:textId="77777777" w:rsidR="005A0800" w:rsidRDefault="005A0800" w:rsidP="005A0800">
      <w:r>
        <w:t xml:space="preserve">        Creation time            :  Jan 4 04:06:14 UTC 2024</w:t>
      </w:r>
    </w:p>
    <w:p w14:paraId="6471E5D9" w14:textId="77777777" w:rsidR="005A0800" w:rsidRDefault="005A0800" w:rsidP="005A0800">
      <w:r>
        <w:t xml:space="preserve">        Shared                   :  no</w:t>
      </w:r>
    </w:p>
    <w:p w14:paraId="008BA52E" w14:textId="77777777" w:rsidR="005A0800" w:rsidRDefault="005A0800" w:rsidP="005A0800">
      <w:r>
        <w:t xml:space="preserve">        Status                   :  up</w:t>
      </w:r>
    </w:p>
    <w:p w14:paraId="084C860B" w14:textId="77777777" w:rsidR="005A0800" w:rsidRDefault="005A0800" w:rsidP="005A0800">
      <w:r>
        <w:t xml:space="preserve">        State                    :  Attached: 497f95d0-ef9d-4077-8424-5ed0cc06ccf5 (10.224.1.242)</w:t>
      </w:r>
    </w:p>
    <w:p w14:paraId="7ABF0D8A" w14:textId="77777777" w:rsidR="005A0800" w:rsidRDefault="005A0800" w:rsidP="005A0800">
      <w:r>
        <w:t xml:space="preserve">        Last Attached            :  Jan 4 04:06:32 UTC 2024</w:t>
      </w:r>
    </w:p>
    <w:p w14:paraId="0E775FA9" w14:textId="77777777" w:rsidR="005A0800" w:rsidRDefault="005A0800" w:rsidP="005A0800">
      <w:r>
        <w:t xml:space="preserve">        Device Path              :  /dev/pxd/pxd838655065192126723</w:t>
      </w:r>
    </w:p>
    <w:p w14:paraId="149D7D49" w14:textId="77777777" w:rsidR="005A0800" w:rsidRDefault="005A0800" w:rsidP="005A0800">
      <w:r>
        <w:t xml:space="preserve">        Labels                   :  namespace=default,pvc=pvc-postgres-pxd,repl=3</w:t>
      </w:r>
    </w:p>
    <w:p w14:paraId="78DC1768" w14:textId="77777777" w:rsidR="005A0800" w:rsidRDefault="005A0800" w:rsidP="005A0800">
      <w:r>
        <w:t xml:space="preserve">        Mount Options            :  discard</w:t>
      </w:r>
    </w:p>
    <w:p w14:paraId="2E7AF255" w14:textId="77777777" w:rsidR="005A0800" w:rsidRDefault="005A0800" w:rsidP="005A0800">
      <w:r>
        <w:t xml:space="preserve">        Reads                    :  101</w:t>
      </w:r>
    </w:p>
    <w:p w14:paraId="3DAF82F7" w14:textId="77777777" w:rsidR="005A0800" w:rsidRDefault="005A0800" w:rsidP="005A0800">
      <w:r>
        <w:t xml:space="preserve">        Reads MS                 :  461</w:t>
      </w:r>
    </w:p>
    <w:p w14:paraId="114020A4" w14:textId="77777777" w:rsidR="005A0800" w:rsidRDefault="005A0800" w:rsidP="005A0800">
      <w:r>
        <w:t xml:space="preserve">        Bytes Read               :  1355776</w:t>
      </w:r>
    </w:p>
    <w:p w14:paraId="6430DE10" w14:textId="77777777" w:rsidR="005A0800" w:rsidRDefault="005A0800" w:rsidP="005A0800">
      <w:r>
        <w:t xml:space="preserve">        Writes                   :  6352</w:t>
      </w:r>
    </w:p>
    <w:p w14:paraId="41C3E547" w14:textId="77777777" w:rsidR="005A0800" w:rsidRDefault="005A0800" w:rsidP="005A0800">
      <w:r>
        <w:t xml:space="preserve">        Writes MS                :  434141</w:t>
      </w:r>
    </w:p>
    <w:p w14:paraId="133FA9FD" w14:textId="77777777" w:rsidR="005A0800" w:rsidRDefault="005A0800" w:rsidP="005A0800">
      <w:r>
        <w:t xml:space="preserve">        Bytes Written            :  2200809472</w:t>
      </w:r>
    </w:p>
    <w:p w14:paraId="0C69168C" w14:textId="77777777" w:rsidR="005A0800" w:rsidRDefault="005A0800" w:rsidP="005A0800">
      <w:r>
        <w:t xml:space="preserve">        IOs in progress          :  0</w:t>
      </w:r>
    </w:p>
    <w:p w14:paraId="36929ED9" w14:textId="77777777" w:rsidR="005A0800" w:rsidRDefault="005A0800" w:rsidP="005A0800">
      <w:pPr>
        <w:pStyle w:val="Heading2"/>
      </w:pPr>
      <w:r>
        <w:t xml:space="preserve">        </w:t>
      </w:r>
      <w:bookmarkStart w:id="35" w:name="_Toc155206923"/>
      <w:r>
        <w:t>Bytes used               :  1.4 GiB</w:t>
      </w:r>
      <w:bookmarkEnd w:id="35"/>
    </w:p>
    <w:p w14:paraId="31E4C832" w14:textId="77777777" w:rsidR="005A0800" w:rsidRDefault="005A0800" w:rsidP="005A0800">
      <w:r>
        <w:t xml:space="preserve">        Replica sets on nodes:</w:t>
      </w:r>
    </w:p>
    <w:p w14:paraId="30E0E614" w14:textId="77777777" w:rsidR="005A0800" w:rsidRDefault="005A0800" w:rsidP="005A0800">
      <w:r>
        <w:t xml:space="preserve">                Set 0</w:t>
      </w:r>
    </w:p>
    <w:p w14:paraId="3EE764C8" w14:textId="77777777" w:rsidR="005A0800" w:rsidRDefault="005A0800" w:rsidP="005A0800">
      <w:r>
        <w:t xml:space="preserve">                  Node           : 10.224.1.133 (Pool 034b1b29-5bd2-4d73-9a8b-251daf80e48e )</w:t>
      </w:r>
    </w:p>
    <w:p w14:paraId="4E122C7D" w14:textId="77777777" w:rsidR="005A0800" w:rsidRDefault="005A0800" w:rsidP="005A0800">
      <w:r>
        <w:t xml:space="preserve">                  Node           : 10.224.1.242 (Pool 89b4574a-00f7-4792-96cf-c03532707566 )</w:t>
      </w:r>
    </w:p>
    <w:p w14:paraId="2A419D77" w14:textId="77777777" w:rsidR="005A0800" w:rsidRDefault="005A0800" w:rsidP="005A0800">
      <w:r>
        <w:t xml:space="preserve">                  Node           : 10.224.1.24 (Pool ce76bf4a-5dcc-4f34-8db6-ae902d0bd277 )</w:t>
      </w:r>
    </w:p>
    <w:p w14:paraId="3242A0D8" w14:textId="77777777" w:rsidR="005A0800" w:rsidRDefault="005A0800" w:rsidP="005A0800">
      <w:r>
        <w:t xml:space="preserve">        Replication Status       :  Up</w:t>
      </w:r>
    </w:p>
    <w:p w14:paraId="4121444D" w14:textId="77777777" w:rsidR="005A0800" w:rsidRDefault="005A0800" w:rsidP="005A0800">
      <w:r>
        <w:t xml:space="preserve">        Volume consumers         :</w:t>
      </w:r>
    </w:p>
    <w:p w14:paraId="344622E7" w14:textId="77777777" w:rsidR="005A0800" w:rsidRDefault="005A0800" w:rsidP="005A0800">
      <w:r>
        <w:t xml:space="preserve">                - Name           : postgres-01-785b698799-7bcp8 (1662363c-6ccf-4f7e-a00f-7be6686eb901) (Pod)</w:t>
      </w:r>
    </w:p>
    <w:p w14:paraId="01B5C519" w14:textId="77777777" w:rsidR="005A0800" w:rsidRDefault="005A0800" w:rsidP="005A0800">
      <w:r>
        <w:t xml:space="preserve">                  Namespace      : default</w:t>
      </w:r>
    </w:p>
    <w:p w14:paraId="35570701" w14:textId="77777777" w:rsidR="005A0800" w:rsidRDefault="005A0800" w:rsidP="00CA45E1">
      <w:pPr>
        <w:pStyle w:val="Heading2"/>
      </w:pPr>
      <w:r>
        <w:lastRenderedPageBreak/>
        <w:t xml:space="preserve">                  </w:t>
      </w:r>
      <w:bookmarkStart w:id="36" w:name="_Toc155206924"/>
      <w:r>
        <w:t>Running on     : aks-pxstore01-17862373-vmss000000</w:t>
      </w:r>
      <w:bookmarkEnd w:id="36"/>
    </w:p>
    <w:p w14:paraId="774A7964" w14:textId="1732E2AE" w:rsidR="00F03C21" w:rsidRDefault="005A0800" w:rsidP="009C3F46">
      <w:pPr>
        <w:rPr>
          <w:b/>
          <w:sz w:val="28"/>
        </w:rPr>
      </w:pPr>
      <w:r>
        <w:t xml:space="preserve">                  Controlled by  : postgres-01-785b698799 (ReplicaSet)</w:t>
      </w:r>
      <w:r w:rsidR="00F03C21">
        <w:br w:type="page"/>
      </w:r>
    </w:p>
    <w:p w14:paraId="2034E8B0" w14:textId="161E7F61" w:rsidR="009C3F46" w:rsidRDefault="009C3F46" w:rsidP="009C3F46">
      <w:pPr>
        <w:pStyle w:val="Heading1"/>
      </w:pPr>
      <w:bookmarkStart w:id="37" w:name="_Toc155206925"/>
      <w:r>
        <w:lastRenderedPageBreak/>
        <w:t>Cordon single node running PostgreSQL pod</w:t>
      </w:r>
      <w:bookmarkEnd w:id="37"/>
    </w:p>
    <w:p w14:paraId="3942BD07" w14:textId="77777777" w:rsidR="009C3F46" w:rsidRDefault="009C3F46" w:rsidP="009C3F46"/>
    <w:p w14:paraId="335C55C9" w14:textId="3EBD19D4" w:rsidR="009C3F46" w:rsidRDefault="001B7983" w:rsidP="001B7983">
      <w:pPr>
        <w:pStyle w:val="Heading2"/>
      </w:pPr>
      <w:bookmarkStart w:id="38" w:name="_Toc155206926"/>
      <w:r>
        <w:t>k</w:t>
      </w:r>
      <w:r w:rsidR="009C3F46">
        <w:t xml:space="preserve">ubectl cordon </w:t>
      </w:r>
      <w:r w:rsidRPr="001B7983">
        <w:t>aks-pxstore01-17862373-vmss000000</w:t>
      </w:r>
      <w:bookmarkEnd w:id="38"/>
    </w:p>
    <w:p w14:paraId="439A6170" w14:textId="6F1FA454" w:rsidR="009C3F46" w:rsidRDefault="001B7983" w:rsidP="001B7983">
      <w:pPr>
        <w:pStyle w:val="Heading2"/>
      </w:pPr>
      <w:bookmarkStart w:id="39" w:name="_Toc155206927"/>
      <w:r>
        <w:t>Confirm node cordoned</w:t>
      </w:r>
      <w:bookmarkEnd w:id="39"/>
    </w:p>
    <w:p w14:paraId="1F1AE65A" w14:textId="77777777" w:rsidR="001B7983" w:rsidRDefault="001B7983" w:rsidP="009C3F46"/>
    <w:p w14:paraId="3D0A3CF6" w14:textId="1C6F7AFD" w:rsidR="001B7983" w:rsidRDefault="001B7983" w:rsidP="009C3F46">
      <w:r>
        <w:rPr>
          <w:noProof/>
        </w:rPr>
        <w:drawing>
          <wp:inline distT="0" distB="0" distL="0" distR="0" wp14:anchorId="77A0D583" wp14:editId="51263CBB">
            <wp:extent cx="5943600" cy="1487805"/>
            <wp:effectExtent l="0" t="0" r="0" b="0"/>
            <wp:docPr id="1195999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121F2" w14:textId="77777777" w:rsidR="001B7983" w:rsidRDefault="001B7983" w:rsidP="009C3F46"/>
    <w:p w14:paraId="58F9C710" w14:textId="20F166B9" w:rsidR="00C84959" w:rsidRDefault="00C84959">
      <w:pPr>
        <w:spacing w:after="160" w:line="259" w:lineRule="auto"/>
      </w:pPr>
      <w:r>
        <w:br w:type="page"/>
      </w:r>
    </w:p>
    <w:p w14:paraId="67FE938F" w14:textId="5729F34B" w:rsidR="001B7983" w:rsidRDefault="00C84959" w:rsidP="00C84959">
      <w:pPr>
        <w:pStyle w:val="Heading1"/>
      </w:pPr>
      <w:bookmarkStart w:id="40" w:name="_Toc155206928"/>
      <w:r>
        <w:lastRenderedPageBreak/>
        <w:t>Delete single PostgreSQL pod from cordoned node</w:t>
      </w:r>
      <w:r w:rsidR="00517D2D">
        <w:t>, confirm relocated to uncordoned node with volume mounted</w:t>
      </w:r>
      <w:bookmarkEnd w:id="40"/>
    </w:p>
    <w:p w14:paraId="541866FA" w14:textId="77777777" w:rsidR="00C84959" w:rsidRDefault="00C84959" w:rsidP="009C3F46"/>
    <w:p w14:paraId="6206BD5B" w14:textId="5970BE81" w:rsidR="00C84959" w:rsidRDefault="00C84959" w:rsidP="00C84959">
      <w:pPr>
        <w:pStyle w:val="Heading2"/>
      </w:pPr>
      <w:bookmarkStart w:id="41" w:name="_Toc155206929"/>
      <w:r>
        <w:t>k delete po -n default postgres-01-785b698799-7bcp8</w:t>
      </w:r>
      <w:bookmarkEnd w:id="41"/>
    </w:p>
    <w:p w14:paraId="0A3D996C" w14:textId="379B3C9A" w:rsidR="00C84959" w:rsidRDefault="00C84959" w:rsidP="00C84959">
      <w:r>
        <w:t>pod "postgres-01-785b698799-7bcp8" deleted</w:t>
      </w:r>
    </w:p>
    <w:p w14:paraId="6A72E80D" w14:textId="77777777" w:rsidR="00C84959" w:rsidRDefault="00C84959" w:rsidP="009C3F46"/>
    <w:p w14:paraId="186A2F14" w14:textId="77777777" w:rsidR="00C84959" w:rsidRDefault="00C84959" w:rsidP="009C3F46"/>
    <w:p w14:paraId="04279063" w14:textId="1DB86F24" w:rsidR="00F869D5" w:rsidRDefault="00F869D5" w:rsidP="00F869D5">
      <w:pPr>
        <w:pStyle w:val="Heading2"/>
      </w:pPr>
      <w:bookmarkStart w:id="42" w:name="_Toc155206930"/>
      <w:r w:rsidRPr="00F869D5">
        <w:t>k describe po postgres-01-785b698799-xg9t7</w:t>
      </w:r>
      <w:r>
        <w:t xml:space="preserve"> - Confirm single PostgreSQL is now running on uncordoned storage node and volume is mounted</w:t>
      </w:r>
      <w:bookmarkEnd w:id="42"/>
    </w:p>
    <w:p w14:paraId="4DE846C2" w14:textId="77777777" w:rsidR="00C84959" w:rsidRDefault="00C84959" w:rsidP="009C3F46"/>
    <w:p w14:paraId="25882B73" w14:textId="77777777" w:rsidR="00F869D5" w:rsidRDefault="00F869D5" w:rsidP="00F869D5">
      <w:r>
        <w:t>Name:             postgres-01-785b698799-xg9t7</w:t>
      </w:r>
    </w:p>
    <w:p w14:paraId="73F7A8C6" w14:textId="77777777" w:rsidR="00F869D5" w:rsidRDefault="00F869D5" w:rsidP="00F869D5">
      <w:r>
        <w:t>Namespace:        default</w:t>
      </w:r>
    </w:p>
    <w:p w14:paraId="7F12B780" w14:textId="77777777" w:rsidR="00F869D5" w:rsidRDefault="00F869D5" w:rsidP="00F869D5">
      <w:r>
        <w:t>Priority:         0</w:t>
      </w:r>
    </w:p>
    <w:p w14:paraId="0C16A835" w14:textId="77777777" w:rsidR="00F869D5" w:rsidRDefault="00F869D5" w:rsidP="00F869D5">
      <w:r>
        <w:t>Service Account:  default</w:t>
      </w:r>
    </w:p>
    <w:p w14:paraId="5C3FB2B9" w14:textId="77777777" w:rsidR="00F869D5" w:rsidRDefault="00F869D5" w:rsidP="00F869D5">
      <w:pPr>
        <w:pStyle w:val="Heading2"/>
      </w:pPr>
      <w:bookmarkStart w:id="43" w:name="_Toc155206931"/>
      <w:r>
        <w:t>Node:             aks-pxstore01-17862373-vmss000001/10.224.1.133</w:t>
      </w:r>
      <w:bookmarkEnd w:id="43"/>
    </w:p>
    <w:p w14:paraId="12B84943" w14:textId="77777777" w:rsidR="00F869D5" w:rsidRDefault="00F869D5" w:rsidP="00F869D5">
      <w:r>
        <w:t>Start Time:       Wed, 03 Jan 2024 20:24:45 -0800</w:t>
      </w:r>
    </w:p>
    <w:p w14:paraId="42DF51F4" w14:textId="77777777" w:rsidR="00F869D5" w:rsidRDefault="00F869D5" w:rsidP="00F869D5">
      <w:r>
        <w:t>Labels:           app=postgres</w:t>
      </w:r>
    </w:p>
    <w:p w14:paraId="0C57C37A" w14:textId="77777777" w:rsidR="00F869D5" w:rsidRDefault="00F869D5" w:rsidP="00F869D5">
      <w:r>
        <w:t xml:space="preserve">                  pod-template-hash=785b698799</w:t>
      </w:r>
    </w:p>
    <w:p w14:paraId="1DF2DDE3" w14:textId="77777777" w:rsidR="00F869D5" w:rsidRDefault="00F869D5" w:rsidP="00F869D5">
      <w:r>
        <w:t>Annotations:      &lt;none&gt;</w:t>
      </w:r>
    </w:p>
    <w:p w14:paraId="09371AA5" w14:textId="77777777" w:rsidR="00F869D5" w:rsidRDefault="00F869D5" w:rsidP="00F869D5">
      <w:r>
        <w:t>Status:           Running</w:t>
      </w:r>
    </w:p>
    <w:p w14:paraId="2205E2DE" w14:textId="77777777" w:rsidR="00F869D5" w:rsidRDefault="00F869D5" w:rsidP="00F869D5">
      <w:r>
        <w:t>IP:               10.224.1.164</w:t>
      </w:r>
    </w:p>
    <w:p w14:paraId="56DD1798" w14:textId="77777777" w:rsidR="00F869D5" w:rsidRDefault="00F869D5" w:rsidP="00F869D5">
      <w:r>
        <w:t>IPs:</w:t>
      </w:r>
    </w:p>
    <w:p w14:paraId="7ADEFDDA" w14:textId="77777777" w:rsidR="00F869D5" w:rsidRDefault="00F869D5" w:rsidP="00F869D5">
      <w:r>
        <w:t xml:space="preserve">  IP:           10.224.1.164</w:t>
      </w:r>
    </w:p>
    <w:p w14:paraId="57BD9A04" w14:textId="77777777" w:rsidR="00F869D5" w:rsidRDefault="00F869D5" w:rsidP="00F869D5">
      <w:r>
        <w:t>Controlled By:  ReplicaSet/postgres-01-785b698799</w:t>
      </w:r>
    </w:p>
    <w:p w14:paraId="1FCA752E" w14:textId="77777777" w:rsidR="00F869D5" w:rsidRDefault="00F869D5" w:rsidP="00F869D5">
      <w:r>
        <w:t>Containers:</w:t>
      </w:r>
    </w:p>
    <w:p w14:paraId="34FE2480" w14:textId="77777777" w:rsidR="00F869D5" w:rsidRDefault="00F869D5" w:rsidP="00F869D5">
      <w:r>
        <w:t xml:space="preserve">  postgres:</w:t>
      </w:r>
    </w:p>
    <w:p w14:paraId="14CB2496" w14:textId="77777777" w:rsidR="00F869D5" w:rsidRDefault="00F869D5" w:rsidP="00F869D5">
      <w:r>
        <w:t xml:space="preserve">    Container ID:   containerd://72ab2f0b23220dfe81139f7950c54b06d218d4e49b8d5242bb54411fca03e2ba</w:t>
      </w:r>
    </w:p>
    <w:p w14:paraId="5047390D" w14:textId="77777777" w:rsidR="00F869D5" w:rsidRDefault="00F869D5" w:rsidP="00F869D5">
      <w:r>
        <w:t xml:space="preserve">    Image:          postgres:14.10</w:t>
      </w:r>
    </w:p>
    <w:p w14:paraId="57648827" w14:textId="77777777" w:rsidR="00F869D5" w:rsidRDefault="00F869D5" w:rsidP="00F869D5">
      <w:r>
        <w:t xml:space="preserve">    Image ID:       docker.io/library/postgres@sha256:972139559e71e48e8b0c0d237933c59a52fecad5491eaa11aa7f692321fabcc8</w:t>
      </w:r>
    </w:p>
    <w:p w14:paraId="46C8379B" w14:textId="77777777" w:rsidR="00F869D5" w:rsidRDefault="00F869D5" w:rsidP="00F869D5">
      <w:r>
        <w:t xml:space="preserve">    Port:           5432/TCP</w:t>
      </w:r>
    </w:p>
    <w:p w14:paraId="0A09FD51" w14:textId="77777777" w:rsidR="00F869D5" w:rsidRDefault="00F869D5" w:rsidP="00F869D5">
      <w:r>
        <w:t xml:space="preserve">    Host Port:      0/TCP</w:t>
      </w:r>
    </w:p>
    <w:p w14:paraId="3C47D542" w14:textId="77777777" w:rsidR="00F869D5" w:rsidRDefault="00F869D5" w:rsidP="00F869D5">
      <w:r>
        <w:t xml:space="preserve">    State:          Running</w:t>
      </w:r>
    </w:p>
    <w:p w14:paraId="2ACD0DBC" w14:textId="77777777" w:rsidR="00F869D5" w:rsidRDefault="00F869D5" w:rsidP="00F869D5">
      <w:r>
        <w:t xml:space="preserve">      Started:      Wed, 03 Jan 2024 20:24:55 -0800</w:t>
      </w:r>
    </w:p>
    <w:p w14:paraId="1794A716" w14:textId="77777777" w:rsidR="00F869D5" w:rsidRDefault="00F869D5" w:rsidP="00F869D5">
      <w:r>
        <w:t xml:space="preserve">    Ready:          True</w:t>
      </w:r>
    </w:p>
    <w:p w14:paraId="3CDABCE7" w14:textId="77777777" w:rsidR="00F869D5" w:rsidRDefault="00F869D5" w:rsidP="00F869D5">
      <w:r>
        <w:lastRenderedPageBreak/>
        <w:t xml:space="preserve">    Restart Count:  0</w:t>
      </w:r>
    </w:p>
    <w:p w14:paraId="2E8DAF74" w14:textId="77777777" w:rsidR="00F869D5" w:rsidRDefault="00F869D5" w:rsidP="00F869D5">
      <w:r>
        <w:t xml:space="preserve">    Environment:</w:t>
      </w:r>
    </w:p>
    <w:p w14:paraId="0C90BE33" w14:textId="77777777" w:rsidR="00F869D5" w:rsidRDefault="00F869D5" w:rsidP="00F869D5">
      <w:r>
        <w:t xml:space="preserve">      POSTGRES_USER:      pgbench</w:t>
      </w:r>
    </w:p>
    <w:p w14:paraId="27DD61D4" w14:textId="77777777" w:rsidR="00F869D5" w:rsidRDefault="00F869D5" w:rsidP="00F869D5">
      <w:r>
        <w:t xml:space="preserve">      PGUSER:             pgbench</w:t>
      </w:r>
    </w:p>
    <w:p w14:paraId="72FEB770" w14:textId="77777777" w:rsidR="00F869D5" w:rsidRDefault="00F869D5" w:rsidP="00F869D5">
      <w:r>
        <w:t xml:space="preserve">      POSTGRES_PASSWORD:  &lt;set to the key 'password.txt' in secret 'postgres-pass'&gt;  Optional: false</w:t>
      </w:r>
    </w:p>
    <w:p w14:paraId="30D03116" w14:textId="77777777" w:rsidR="00F869D5" w:rsidRDefault="00F869D5" w:rsidP="00F869D5">
      <w:r>
        <w:t xml:space="preserve">      PGBENCH_PASSWORD:   superpostgres</w:t>
      </w:r>
    </w:p>
    <w:p w14:paraId="3DF7D3F6" w14:textId="77777777" w:rsidR="00F869D5" w:rsidRDefault="00F869D5" w:rsidP="00F869D5">
      <w:r>
        <w:t xml:space="preserve">      PGDATA:             /var/lib/postgresql/data/pgdata</w:t>
      </w:r>
    </w:p>
    <w:p w14:paraId="678B5C55" w14:textId="77777777" w:rsidR="00F869D5" w:rsidRDefault="00F869D5" w:rsidP="00F869D5">
      <w:r>
        <w:t xml:space="preserve">    Mounts:</w:t>
      </w:r>
    </w:p>
    <w:p w14:paraId="68620C28" w14:textId="77777777" w:rsidR="00F869D5" w:rsidRDefault="00F869D5" w:rsidP="00F869D5">
      <w:r>
        <w:t xml:space="preserve">      /var/lib/postgresql/data from postgredb (rw)</w:t>
      </w:r>
    </w:p>
    <w:p w14:paraId="14794E39" w14:textId="77777777" w:rsidR="00F869D5" w:rsidRDefault="00F869D5" w:rsidP="00F869D5">
      <w:r>
        <w:t xml:space="preserve">      /var/run/secrets/kubernetes.io/serviceaccount from kube-api-access-t57b4 (ro)</w:t>
      </w:r>
    </w:p>
    <w:p w14:paraId="0CBAA592" w14:textId="77777777" w:rsidR="00F869D5" w:rsidRDefault="00F869D5" w:rsidP="00F869D5">
      <w:r>
        <w:t>Conditions:</w:t>
      </w:r>
    </w:p>
    <w:p w14:paraId="6F6E82BD" w14:textId="77777777" w:rsidR="00F869D5" w:rsidRDefault="00F869D5" w:rsidP="00F869D5">
      <w:r>
        <w:t xml:space="preserve">  Type              Status</w:t>
      </w:r>
    </w:p>
    <w:p w14:paraId="7D9A8F68" w14:textId="77777777" w:rsidR="00F869D5" w:rsidRDefault="00F869D5" w:rsidP="00F869D5">
      <w:r>
        <w:t xml:space="preserve">  Initialized       True</w:t>
      </w:r>
    </w:p>
    <w:p w14:paraId="2D7C87A3" w14:textId="77777777" w:rsidR="00F869D5" w:rsidRDefault="00F869D5" w:rsidP="00F869D5">
      <w:r>
        <w:t xml:space="preserve">  Ready             True</w:t>
      </w:r>
    </w:p>
    <w:p w14:paraId="1D6C3FA0" w14:textId="77777777" w:rsidR="00F869D5" w:rsidRDefault="00F869D5" w:rsidP="00F869D5">
      <w:r>
        <w:t xml:space="preserve">  ContainersReady   True</w:t>
      </w:r>
    </w:p>
    <w:p w14:paraId="5CD19492" w14:textId="77777777" w:rsidR="00F869D5" w:rsidRDefault="00F869D5" w:rsidP="00F869D5">
      <w:r>
        <w:t xml:space="preserve">  PodScheduled      True</w:t>
      </w:r>
    </w:p>
    <w:p w14:paraId="6F3D8EC3" w14:textId="77777777" w:rsidR="00F869D5" w:rsidRDefault="00F869D5" w:rsidP="00F869D5">
      <w:pPr>
        <w:pStyle w:val="Heading2"/>
      </w:pPr>
      <w:bookmarkStart w:id="44" w:name="_Toc155206932"/>
      <w:r>
        <w:t>Volumes:</w:t>
      </w:r>
      <w:bookmarkEnd w:id="44"/>
    </w:p>
    <w:p w14:paraId="279AB3FF" w14:textId="77777777" w:rsidR="00F869D5" w:rsidRDefault="00F869D5" w:rsidP="00F869D5">
      <w:pPr>
        <w:pStyle w:val="Heading2"/>
      </w:pPr>
      <w:r>
        <w:t xml:space="preserve">  </w:t>
      </w:r>
      <w:bookmarkStart w:id="45" w:name="_Toc155206933"/>
      <w:r>
        <w:t>postgredb:</w:t>
      </w:r>
      <w:bookmarkEnd w:id="45"/>
    </w:p>
    <w:p w14:paraId="74F7F980" w14:textId="77777777" w:rsidR="00F869D5" w:rsidRDefault="00F869D5" w:rsidP="00F869D5">
      <w:pPr>
        <w:pStyle w:val="Heading2"/>
      </w:pPr>
      <w:r>
        <w:t xml:space="preserve">    </w:t>
      </w:r>
      <w:bookmarkStart w:id="46" w:name="_Toc155206934"/>
      <w:r>
        <w:t>Type:       PersistentVolumeClaim (a reference to a PersistentVolumeClaim in the same namespace)</w:t>
      </w:r>
      <w:bookmarkEnd w:id="46"/>
    </w:p>
    <w:p w14:paraId="682BA8B8" w14:textId="77777777" w:rsidR="00F869D5" w:rsidRDefault="00F869D5" w:rsidP="00F869D5">
      <w:pPr>
        <w:pStyle w:val="Heading2"/>
      </w:pPr>
      <w:r>
        <w:t xml:space="preserve">    </w:t>
      </w:r>
      <w:bookmarkStart w:id="47" w:name="_Toc155206935"/>
      <w:r>
        <w:t>ClaimName:  pvc-postgres-pxd</w:t>
      </w:r>
      <w:bookmarkEnd w:id="47"/>
    </w:p>
    <w:p w14:paraId="6DF4998C" w14:textId="77777777" w:rsidR="00F869D5" w:rsidRDefault="00F869D5" w:rsidP="00F869D5">
      <w:r>
        <w:t xml:space="preserve">    ReadOnly:   false</w:t>
      </w:r>
    </w:p>
    <w:p w14:paraId="5BB36F9E" w14:textId="77777777" w:rsidR="00F869D5" w:rsidRDefault="00F869D5" w:rsidP="00F869D5">
      <w:r>
        <w:t xml:space="preserve">  kube-api-access-t57b4:</w:t>
      </w:r>
    </w:p>
    <w:p w14:paraId="0DCDDFA3" w14:textId="77777777" w:rsidR="00F869D5" w:rsidRDefault="00F869D5" w:rsidP="00F869D5">
      <w:r>
        <w:t xml:space="preserve">    Type:                    Projected (a volume that contains injected data from multiple sources)</w:t>
      </w:r>
    </w:p>
    <w:p w14:paraId="2E091E86" w14:textId="77777777" w:rsidR="00F869D5" w:rsidRDefault="00F869D5" w:rsidP="00F869D5">
      <w:r>
        <w:t xml:space="preserve">    TokenExpirationSeconds:  3607</w:t>
      </w:r>
    </w:p>
    <w:p w14:paraId="2EE4B7E6" w14:textId="77777777" w:rsidR="00F869D5" w:rsidRDefault="00F869D5" w:rsidP="00F869D5">
      <w:r>
        <w:t xml:space="preserve">    ConfigMapName:           kube-root-ca.crt</w:t>
      </w:r>
    </w:p>
    <w:p w14:paraId="176FB565" w14:textId="77777777" w:rsidR="00F869D5" w:rsidRDefault="00F869D5" w:rsidP="00F869D5">
      <w:r>
        <w:t xml:space="preserve">    ConfigMapOptional:       &lt;nil&gt;</w:t>
      </w:r>
    </w:p>
    <w:p w14:paraId="73A799FE" w14:textId="338E9811" w:rsidR="00F869D5" w:rsidRDefault="00F869D5" w:rsidP="00F869D5">
      <w:r>
        <w:t xml:space="preserve">    DownwardAPI:             true</w:t>
      </w:r>
    </w:p>
    <w:p w14:paraId="41BD94E5" w14:textId="77777777" w:rsidR="00F869D5" w:rsidRDefault="00F869D5" w:rsidP="009C3F46"/>
    <w:p w14:paraId="149C3943" w14:textId="1C2524A1" w:rsidR="00DE19EC" w:rsidRDefault="00DE19EC">
      <w:pPr>
        <w:spacing w:after="160" w:line="259" w:lineRule="auto"/>
      </w:pPr>
      <w:r>
        <w:br w:type="page"/>
      </w:r>
    </w:p>
    <w:p w14:paraId="57FAFB72" w14:textId="7091F320" w:rsidR="00C84959" w:rsidRDefault="00DE19EC" w:rsidP="00DE19EC">
      <w:pPr>
        <w:pStyle w:val="Heading2"/>
      </w:pPr>
      <w:bookmarkStart w:id="48" w:name="_Toc155206936"/>
      <w:r w:rsidRPr="00DE19EC">
        <w:lastRenderedPageBreak/>
        <w:t>pxctl volume inspect 838655065192126723</w:t>
      </w:r>
      <w:r>
        <w:t xml:space="preserve"> – confirm relocated single PostgreSQL pod is shown as a volume consumer from the uncordoned storage node</w:t>
      </w:r>
      <w:bookmarkEnd w:id="48"/>
    </w:p>
    <w:p w14:paraId="0AE29462" w14:textId="77777777" w:rsidR="00DE19EC" w:rsidRDefault="00DE19EC" w:rsidP="009C3F46"/>
    <w:p w14:paraId="68D2238E" w14:textId="77777777" w:rsidR="00170361" w:rsidRDefault="00170361" w:rsidP="00170361">
      <w:pPr>
        <w:pStyle w:val="PuTTYText"/>
      </w:pPr>
      <w:r>
        <w:t>Defaulted container "portworx" out of: portworx, csi-node-driver-registrar</w:t>
      </w:r>
    </w:p>
    <w:p w14:paraId="60AAE16A" w14:textId="77777777" w:rsidR="00170361" w:rsidRDefault="00170361" w:rsidP="00170361">
      <w:pPr>
        <w:pStyle w:val="PuTTYText"/>
      </w:pPr>
      <w:r>
        <w:t xml:space="preserve">        Volume                   :  838655065192126723</w:t>
      </w:r>
    </w:p>
    <w:p w14:paraId="16968FC1" w14:textId="77777777" w:rsidR="00170361" w:rsidRDefault="00170361" w:rsidP="00170361">
      <w:pPr>
        <w:pStyle w:val="PuTTYText"/>
      </w:pPr>
      <w:r>
        <w:t xml:space="preserve">        Name                     :  pvc-6fd4b13c-f40f-437c-bc17-2bf733811e4b</w:t>
      </w:r>
    </w:p>
    <w:p w14:paraId="29159656" w14:textId="77777777" w:rsidR="00170361" w:rsidRDefault="00170361" w:rsidP="00170361">
      <w:pPr>
        <w:pStyle w:val="PuTTYText"/>
      </w:pPr>
      <w:r>
        <w:t xml:space="preserve">        Size                     :  3.0 GiB</w:t>
      </w:r>
    </w:p>
    <w:p w14:paraId="3C353610" w14:textId="77777777" w:rsidR="00170361" w:rsidRDefault="00170361" w:rsidP="00170361">
      <w:pPr>
        <w:pStyle w:val="PuTTYText"/>
      </w:pPr>
      <w:r>
        <w:t xml:space="preserve">        Format                   :  ext4</w:t>
      </w:r>
    </w:p>
    <w:p w14:paraId="6067CEF7" w14:textId="77777777" w:rsidR="00170361" w:rsidRDefault="00170361" w:rsidP="00170361">
      <w:pPr>
        <w:pStyle w:val="PuTTYText"/>
      </w:pPr>
      <w:r>
        <w:t xml:space="preserve">        HA                       :  3</w:t>
      </w:r>
    </w:p>
    <w:p w14:paraId="097BBAB1" w14:textId="77777777" w:rsidR="00170361" w:rsidRDefault="00170361" w:rsidP="00170361">
      <w:pPr>
        <w:pStyle w:val="PuTTYText"/>
      </w:pPr>
      <w:r>
        <w:t xml:space="preserve">        IO Priority              :  LOW</w:t>
      </w:r>
    </w:p>
    <w:p w14:paraId="6AB5CD6C" w14:textId="77777777" w:rsidR="00170361" w:rsidRDefault="00170361" w:rsidP="00170361">
      <w:pPr>
        <w:pStyle w:val="PuTTYText"/>
      </w:pPr>
      <w:r>
        <w:t xml:space="preserve">        Creation time            :  Jan 4 04:06:14 UTC 2024</w:t>
      </w:r>
    </w:p>
    <w:p w14:paraId="5B96A01E" w14:textId="77777777" w:rsidR="00170361" w:rsidRDefault="00170361" w:rsidP="00170361">
      <w:pPr>
        <w:pStyle w:val="PuTTYText"/>
      </w:pPr>
      <w:r>
        <w:t xml:space="preserve">        Shared                   :  no</w:t>
      </w:r>
    </w:p>
    <w:p w14:paraId="3C8990B7" w14:textId="77777777" w:rsidR="00170361" w:rsidRDefault="00170361" w:rsidP="00170361">
      <w:pPr>
        <w:pStyle w:val="PuTTYText"/>
      </w:pPr>
      <w:r>
        <w:t xml:space="preserve">        Status                   :  up</w:t>
      </w:r>
    </w:p>
    <w:p w14:paraId="048192F4" w14:textId="77777777" w:rsidR="00170361" w:rsidRDefault="00170361" w:rsidP="00170361">
      <w:pPr>
        <w:pStyle w:val="PuTTYText"/>
      </w:pPr>
      <w:r>
        <w:t xml:space="preserve">        State                    :  Attached: ae2beade-c471-4dd7-9cac-3a90412984ae (10.224.1.133)</w:t>
      </w:r>
    </w:p>
    <w:p w14:paraId="79EF3F47" w14:textId="77777777" w:rsidR="00170361" w:rsidRDefault="00170361" w:rsidP="00170361">
      <w:pPr>
        <w:pStyle w:val="PuTTYText"/>
      </w:pPr>
      <w:r>
        <w:t xml:space="preserve">        Last Attached            :  Jan 4 04:24:46 UTC 2024</w:t>
      </w:r>
    </w:p>
    <w:p w14:paraId="6A5B802D" w14:textId="77777777" w:rsidR="00170361" w:rsidRDefault="00170361" w:rsidP="00170361">
      <w:pPr>
        <w:pStyle w:val="PuTTYText"/>
      </w:pPr>
      <w:r>
        <w:t xml:space="preserve">        Device Path              :  /dev/pxd/pxd838655065192126723</w:t>
      </w:r>
    </w:p>
    <w:p w14:paraId="53512214" w14:textId="77777777" w:rsidR="00170361" w:rsidRDefault="00170361" w:rsidP="00170361">
      <w:pPr>
        <w:pStyle w:val="PuTTYText"/>
      </w:pPr>
      <w:r>
        <w:t xml:space="preserve">        Labels                   :  repl=3,namespace=default,pvc=pvc-postgres-pxd</w:t>
      </w:r>
    </w:p>
    <w:p w14:paraId="6A952A09" w14:textId="77777777" w:rsidR="00170361" w:rsidRDefault="00170361" w:rsidP="00170361">
      <w:pPr>
        <w:pStyle w:val="PuTTYText"/>
      </w:pPr>
      <w:r>
        <w:t xml:space="preserve">        Mount Options            :  discard</w:t>
      </w:r>
    </w:p>
    <w:p w14:paraId="777A9420" w14:textId="77777777" w:rsidR="00170361" w:rsidRDefault="00170361" w:rsidP="00170361">
      <w:pPr>
        <w:pStyle w:val="PuTTYText"/>
      </w:pPr>
      <w:r>
        <w:t xml:space="preserve">        Reads                    :  200</w:t>
      </w:r>
    </w:p>
    <w:p w14:paraId="34918F4E" w14:textId="77777777" w:rsidR="00170361" w:rsidRDefault="00170361" w:rsidP="00170361">
      <w:pPr>
        <w:pStyle w:val="PuTTYText"/>
      </w:pPr>
      <w:r>
        <w:t xml:space="preserve">        Reads MS                 :  60</w:t>
      </w:r>
    </w:p>
    <w:p w14:paraId="4F336A98" w14:textId="77777777" w:rsidR="00170361" w:rsidRDefault="00170361" w:rsidP="00170361">
      <w:pPr>
        <w:pStyle w:val="PuTTYText"/>
      </w:pPr>
      <w:r>
        <w:t xml:space="preserve">        Bytes Read               :  3497984</w:t>
      </w:r>
    </w:p>
    <w:p w14:paraId="028D1919" w14:textId="77777777" w:rsidR="00170361" w:rsidRDefault="00170361" w:rsidP="00170361">
      <w:pPr>
        <w:pStyle w:val="PuTTYText"/>
      </w:pPr>
      <w:r>
        <w:t xml:space="preserve">        Writes                   :  244</w:t>
      </w:r>
    </w:p>
    <w:p w14:paraId="7A087951" w14:textId="77777777" w:rsidR="00170361" w:rsidRDefault="00170361" w:rsidP="00170361">
      <w:pPr>
        <w:pStyle w:val="PuTTYText"/>
      </w:pPr>
      <w:r>
        <w:t xml:space="preserve">        Writes MS                :  375</w:t>
      </w:r>
    </w:p>
    <w:p w14:paraId="32232332" w14:textId="77777777" w:rsidR="00170361" w:rsidRDefault="00170361" w:rsidP="00170361">
      <w:pPr>
        <w:pStyle w:val="PuTTYText"/>
      </w:pPr>
      <w:r>
        <w:t xml:space="preserve">        Bytes Written            :  2461696</w:t>
      </w:r>
    </w:p>
    <w:p w14:paraId="090A0F02" w14:textId="77777777" w:rsidR="00170361" w:rsidRDefault="00170361" w:rsidP="00170361">
      <w:pPr>
        <w:pStyle w:val="PuTTYText"/>
      </w:pPr>
      <w:r>
        <w:t xml:space="preserve">        IOs in progress          :  0</w:t>
      </w:r>
    </w:p>
    <w:p w14:paraId="61EE6B09" w14:textId="77777777" w:rsidR="00170361" w:rsidRDefault="00170361" w:rsidP="00170361">
      <w:pPr>
        <w:pStyle w:val="PuTTYText"/>
      </w:pPr>
      <w:r>
        <w:t xml:space="preserve">        Bytes used               :  1.4 GiB</w:t>
      </w:r>
    </w:p>
    <w:p w14:paraId="128D11A9" w14:textId="77777777" w:rsidR="00170361" w:rsidRDefault="00170361" w:rsidP="00170361">
      <w:pPr>
        <w:pStyle w:val="PuTTYText"/>
      </w:pPr>
      <w:r>
        <w:t xml:space="preserve">        Replica sets on nodes:</w:t>
      </w:r>
    </w:p>
    <w:p w14:paraId="48EB4E9F" w14:textId="77777777" w:rsidR="00170361" w:rsidRDefault="00170361" w:rsidP="00170361">
      <w:pPr>
        <w:pStyle w:val="PuTTYText"/>
      </w:pPr>
      <w:r>
        <w:t xml:space="preserve">                Set 0</w:t>
      </w:r>
    </w:p>
    <w:p w14:paraId="0633F585" w14:textId="77777777" w:rsidR="00170361" w:rsidRDefault="00170361" w:rsidP="00170361">
      <w:pPr>
        <w:pStyle w:val="PuTTYText"/>
      </w:pPr>
      <w:r>
        <w:t xml:space="preserve">                  Node           : 10.224.1.133 (Pool 034b1b29-5bd2-4d73-9a8b-251daf80e48e )</w:t>
      </w:r>
    </w:p>
    <w:p w14:paraId="125E94EF" w14:textId="77777777" w:rsidR="00170361" w:rsidRDefault="00170361" w:rsidP="00170361">
      <w:pPr>
        <w:pStyle w:val="PuTTYText"/>
      </w:pPr>
      <w:r>
        <w:t xml:space="preserve">                  Node           : 10.224.1.242 (Pool 89b4574a-00f7-4792-96cf-c03532707566 )</w:t>
      </w:r>
    </w:p>
    <w:p w14:paraId="51844F58" w14:textId="77777777" w:rsidR="00170361" w:rsidRDefault="00170361" w:rsidP="00170361">
      <w:pPr>
        <w:pStyle w:val="PuTTYText"/>
      </w:pPr>
      <w:r>
        <w:t xml:space="preserve">                  Node           : 10.224.1.24 (Pool ce76bf4a-5dcc-4f34-8db6-ae902d0bd277 )</w:t>
      </w:r>
    </w:p>
    <w:p w14:paraId="5BE4B77D" w14:textId="77777777" w:rsidR="00170361" w:rsidRDefault="00170361" w:rsidP="00170361">
      <w:pPr>
        <w:pStyle w:val="PuTTYText"/>
      </w:pPr>
      <w:r>
        <w:t xml:space="preserve">        Replication Status       :  Up</w:t>
      </w:r>
    </w:p>
    <w:p w14:paraId="70600C0D" w14:textId="77777777" w:rsidR="00170361" w:rsidRDefault="00170361" w:rsidP="00170361">
      <w:pPr>
        <w:pStyle w:val="PuTTYText"/>
      </w:pPr>
      <w:r>
        <w:t xml:space="preserve">        Volume consumers         :</w:t>
      </w:r>
    </w:p>
    <w:p w14:paraId="2FBB402A" w14:textId="77777777" w:rsidR="00170361" w:rsidRDefault="00170361" w:rsidP="00785553">
      <w:pPr>
        <w:pStyle w:val="Heading2"/>
      </w:pPr>
      <w:r>
        <w:t xml:space="preserve">                </w:t>
      </w:r>
      <w:bookmarkStart w:id="49" w:name="_Toc155206937"/>
      <w:r>
        <w:t>- Name           : postgres-01-785b698799-xg9t7 (3dd8f7a6-7a54-4618-b668-9458197ce861) (Pod)</w:t>
      </w:r>
      <w:bookmarkEnd w:id="49"/>
    </w:p>
    <w:p w14:paraId="3D996566" w14:textId="77777777" w:rsidR="00170361" w:rsidRDefault="00170361" w:rsidP="00785553">
      <w:pPr>
        <w:pStyle w:val="Heading2"/>
      </w:pPr>
      <w:r>
        <w:t xml:space="preserve">                  </w:t>
      </w:r>
      <w:bookmarkStart w:id="50" w:name="_Toc155206938"/>
      <w:r>
        <w:t>Namespace      : default</w:t>
      </w:r>
      <w:bookmarkEnd w:id="50"/>
    </w:p>
    <w:p w14:paraId="40D3C13D" w14:textId="77777777" w:rsidR="00170361" w:rsidRDefault="00170361" w:rsidP="00785553">
      <w:pPr>
        <w:pStyle w:val="Heading2"/>
      </w:pPr>
      <w:r>
        <w:t xml:space="preserve">                  </w:t>
      </w:r>
      <w:bookmarkStart w:id="51" w:name="_Toc155206939"/>
      <w:r>
        <w:t>Running on     : aks-pxstore01-17862373-vmss000001</w:t>
      </w:r>
      <w:bookmarkEnd w:id="51"/>
    </w:p>
    <w:p w14:paraId="06600DF6" w14:textId="16A90A11" w:rsidR="00DE19EC" w:rsidRDefault="00170361" w:rsidP="00170361">
      <w:pPr>
        <w:pStyle w:val="PuTTYText"/>
      </w:pPr>
      <w:r>
        <w:t xml:space="preserve">                  Controlled by  : postgres-01-785b698799 (ReplicaSet)</w:t>
      </w:r>
    </w:p>
    <w:p w14:paraId="76C2676E" w14:textId="77777777" w:rsidR="00DE19EC" w:rsidRDefault="00DE19EC" w:rsidP="009C3F46"/>
    <w:p w14:paraId="453ACC4A" w14:textId="77777777" w:rsidR="00DE19EC" w:rsidRDefault="00DE19EC" w:rsidP="009C3F46"/>
    <w:p w14:paraId="672F669D" w14:textId="227BDC84" w:rsidR="007F5BD8" w:rsidRDefault="007F5BD8">
      <w:pPr>
        <w:spacing w:after="160" w:line="259" w:lineRule="auto"/>
      </w:pPr>
      <w:r>
        <w:br w:type="page"/>
      </w:r>
    </w:p>
    <w:p w14:paraId="7447510E" w14:textId="5D6C3DB2" w:rsidR="007F5BD8" w:rsidRDefault="007F5BD8" w:rsidP="007F5BD8">
      <w:pPr>
        <w:pStyle w:val="Heading1"/>
      </w:pPr>
      <w:bookmarkStart w:id="52" w:name="_Toc155206940"/>
      <w:r>
        <w:lastRenderedPageBreak/>
        <w:t xml:space="preserve">Connect to </w:t>
      </w:r>
      <w:r>
        <w:t xml:space="preserve">relocated single </w:t>
      </w:r>
      <w:r>
        <w:t>PostgreSQL pod,</w:t>
      </w:r>
      <w:r>
        <w:t xml:space="preserve"> confirm pxdemo is still present on replicated volume with 5000000 data rows</w:t>
      </w:r>
      <w:bookmarkEnd w:id="52"/>
    </w:p>
    <w:p w14:paraId="6EFD8AC8" w14:textId="77777777" w:rsidR="007F5BD8" w:rsidRDefault="007F5BD8" w:rsidP="007F5BD8"/>
    <w:p w14:paraId="0FC20EE0" w14:textId="77777777" w:rsidR="007F5BD8" w:rsidRDefault="007F5BD8" w:rsidP="007F5BD8">
      <w:pPr>
        <w:pStyle w:val="Heading2"/>
      </w:pPr>
      <w:bookmarkStart w:id="53" w:name="_Toc155206941"/>
      <w:r>
        <w:t>k get po</w:t>
      </w:r>
      <w:bookmarkEnd w:id="53"/>
    </w:p>
    <w:p w14:paraId="22C1505D" w14:textId="77777777" w:rsidR="007F5BD8" w:rsidRDefault="007F5BD8" w:rsidP="007F5BD8">
      <w:r>
        <w:t>NAME                           READY   STATUS    RESTARTS   AGE</w:t>
      </w:r>
    </w:p>
    <w:p w14:paraId="6D34C0F8" w14:textId="37D75964" w:rsidR="007F5BD8" w:rsidRDefault="007F5BD8" w:rsidP="007F5BD8">
      <w:r w:rsidRPr="007F5BD8">
        <w:t>postgres-01-785b698799-xg9t7</w:t>
      </w:r>
      <w:r>
        <w:t xml:space="preserve">   1/1     Running   0          13m</w:t>
      </w:r>
    </w:p>
    <w:p w14:paraId="1BDBEB59" w14:textId="77777777" w:rsidR="007F5BD8" w:rsidRDefault="007F5BD8" w:rsidP="007F5BD8"/>
    <w:p w14:paraId="5EE0758B" w14:textId="5952DE9D" w:rsidR="007F5BD8" w:rsidRDefault="007F5BD8" w:rsidP="007F5BD8">
      <w:pPr>
        <w:pStyle w:val="Heading2"/>
      </w:pPr>
      <w:bookmarkStart w:id="54" w:name="_Toc155206942"/>
      <w:r>
        <w:t xml:space="preserve">k exec -it </w:t>
      </w:r>
      <w:r w:rsidRPr="007F5BD8">
        <w:t>postgres-01-785b698799-xg9t7</w:t>
      </w:r>
      <w:r>
        <w:t xml:space="preserve"> bash</w:t>
      </w:r>
      <w:bookmarkEnd w:id="54"/>
    </w:p>
    <w:p w14:paraId="640A48E2" w14:textId="77777777" w:rsidR="007F5BD8" w:rsidRDefault="007F5BD8" w:rsidP="007F5BD8">
      <w:r>
        <w:t>kubectl exec [POD] [COMMAND] is DEPRECATED and will be removed in a future version. Use kubectl exec [POD] -- [COMMAND] instead.</w:t>
      </w:r>
    </w:p>
    <w:p w14:paraId="799AFBD0" w14:textId="77777777" w:rsidR="007F5BD8" w:rsidRDefault="007F5BD8" w:rsidP="007F5BD8"/>
    <w:p w14:paraId="78E56098" w14:textId="77777777" w:rsidR="007F5BD8" w:rsidRDefault="007F5BD8" w:rsidP="007F5BD8"/>
    <w:p w14:paraId="6C8F967E" w14:textId="77777777" w:rsidR="007F5BD8" w:rsidRDefault="007F5BD8" w:rsidP="007F5BD8"/>
    <w:p w14:paraId="5B8D454D" w14:textId="6AA281A9" w:rsidR="007F5BD8" w:rsidRDefault="007F5BD8" w:rsidP="007F5BD8">
      <w:pPr>
        <w:pStyle w:val="Heading2"/>
      </w:pPr>
      <w:bookmarkStart w:id="55" w:name="_Toc155206943"/>
      <w:r>
        <w:t>root@</w:t>
      </w:r>
      <w:r w:rsidRPr="007F5BD8">
        <w:t xml:space="preserve"> </w:t>
      </w:r>
      <w:r w:rsidRPr="007F5BD8">
        <w:t>postgres-01-785b698799-xg9t7</w:t>
      </w:r>
      <w:r>
        <w:t>:/# psql pxdemo</w:t>
      </w:r>
      <w:bookmarkEnd w:id="55"/>
    </w:p>
    <w:p w14:paraId="55A8799B" w14:textId="77777777" w:rsidR="007F5BD8" w:rsidRDefault="007F5BD8" w:rsidP="007F5BD8">
      <w:r>
        <w:t>psql (14.10 (Debian 14.10-1.pgdg120+1))</w:t>
      </w:r>
    </w:p>
    <w:p w14:paraId="3B4E18F5" w14:textId="77777777" w:rsidR="007F5BD8" w:rsidRDefault="007F5BD8" w:rsidP="007F5BD8">
      <w:r>
        <w:t>Type "help" for help.</w:t>
      </w:r>
    </w:p>
    <w:p w14:paraId="3E204D30" w14:textId="77777777" w:rsidR="007F5BD8" w:rsidRDefault="007F5BD8" w:rsidP="007F5BD8"/>
    <w:p w14:paraId="4AAB9BAE" w14:textId="77777777" w:rsidR="007F5BD8" w:rsidRDefault="007F5BD8" w:rsidP="007F5BD8"/>
    <w:p w14:paraId="348050E2" w14:textId="77777777" w:rsidR="007F5BD8" w:rsidRDefault="007F5BD8" w:rsidP="007F5BD8">
      <w:pPr>
        <w:pStyle w:val="Heading2"/>
      </w:pPr>
      <w:bookmarkStart w:id="56" w:name="_Toc155206944"/>
      <w:r>
        <w:t>pxdemo=# select count(*) from pgbench_accounts;</w:t>
      </w:r>
      <w:bookmarkEnd w:id="56"/>
    </w:p>
    <w:p w14:paraId="39ABAC71" w14:textId="77777777" w:rsidR="007F5BD8" w:rsidRDefault="007F5BD8" w:rsidP="007F5BD8">
      <w:r>
        <w:t xml:space="preserve">  count</w:t>
      </w:r>
    </w:p>
    <w:p w14:paraId="0A0349B0" w14:textId="77777777" w:rsidR="007F5BD8" w:rsidRDefault="007F5BD8" w:rsidP="007F5BD8">
      <w:r>
        <w:t>---------</w:t>
      </w:r>
    </w:p>
    <w:p w14:paraId="3B2EA839" w14:textId="77777777" w:rsidR="007F5BD8" w:rsidRDefault="007F5BD8" w:rsidP="007F5BD8">
      <w:pPr>
        <w:pStyle w:val="Heading2"/>
      </w:pPr>
      <w:r>
        <w:t xml:space="preserve"> </w:t>
      </w:r>
      <w:bookmarkStart w:id="57" w:name="_Toc155206945"/>
      <w:r>
        <w:t>5000000</w:t>
      </w:r>
      <w:bookmarkEnd w:id="57"/>
    </w:p>
    <w:p w14:paraId="07F870E5" w14:textId="77777777" w:rsidR="007F5BD8" w:rsidRDefault="007F5BD8" w:rsidP="007F5BD8">
      <w:r>
        <w:t>(1 row)</w:t>
      </w:r>
    </w:p>
    <w:p w14:paraId="04C77E5C" w14:textId="77777777" w:rsidR="00C84959" w:rsidRDefault="00C84959" w:rsidP="009C3F46"/>
    <w:p w14:paraId="3EF3407D" w14:textId="77777777" w:rsidR="009C3F46" w:rsidRDefault="009C3F46">
      <w:pPr>
        <w:spacing w:after="160" w:line="259" w:lineRule="auto"/>
        <w:rPr>
          <w:b/>
          <w:sz w:val="28"/>
        </w:rPr>
      </w:pPr>
      <w:r>
        <w:br w:type="page"/>
      </w:r>
    </w:p>
    <w:p w14:paraId="2BD28BB7" w14:textId="505A9AD8" w:rsidR="00FE1BAF" w:rsidRDefault="00FE1BAF" w:rsidP="00FE1BAF">
      <w:pPr>
        <w:pStyle w:val="Heading1"/>
      </w:pPr>
      <w:bookmarkStart w:id="58" w:name="_Toc155206946"/>
      <w:r>
        <w:lastRenderedPageBreak/>
        <w:t>PostgreSQL Cheat Sheet</w:t>
      </w:r>
      <w:bookmarkEnd w:id="58"/>
    </w:p>
    <w:p w14:paraId="7E100EDC" w14:textId="77777777" w:rsidR="00FE1BAF" w:rsidRDefault="00FE1BAF" w:rsidP="00FE1BAF"/>
    <w:p w14:paraId="6C3D8E03" w14:textId="346FF662" w:rsidR="00FE1BAF" w:rsidRDefault="00FE1BAF" w:rsidP="00FE1BAF">
      <w:pPr>
        <w:pStyle w:val="Heading2"/>
      </w:pPr>
      <w:bookmarkStart w:id="59" w:name="_Toc155206947"/>
      <w:r>
        <w:t>\l – list databases</w:t>
      </w:r>
      <w:bookmarkEnd w:id="59"/>
    </w:p>
    <w:p w14:paraId="4ABC3C15" w14:textId="55F6ACCE" w:rsidR="00FE1BAF" w:rsidRDefault="00FE1BAF" w:rsidP="00FE1BAF">
      <w:pPr>
        <w:pStyle w:val="Heading2"/>
      </w:pPr>
      <w:bookmarkStart w:id="60" w:name="_Toc155206948"/>
      <w:r>
        <w:t>CREATE DATABASE [dB name];</w:t>
      </w:r>
      <w:bookmarkEnd w:id="60"/>
    </w:p>
    <w:p w14:paraId="3DF0764A" w14:textId="45B18D1A" w:rsidR="00FE1BAF" w:rsidRDefault="001877AC" w:rsidP="001877AC">
      <w:pPr>
        <w:pStyle w:val="Heading2"/>
      </w:pPr>
      <w:bookmarkStart w:id="61" w:name="_Toc155206949"/>
      <w:r>
        <w:t>\q quit</w:t>
      </w:r>
      <w:bookmarkEnd w:id="61"/>
    </w:p>
    <w:p w14:paraId="35484B27" w14:textId="77777777" w:rsidR="00FE1BAF" w:rsidRDefault="00FE1BAF" w:rsidP="00FE1BAF"/>
    <w:p w14:paraId="610F6F47" w14:textId="77777777" w:rsidR="00FE1BAF" w:rsidRPr="00FE1BAF" w:rsidRDefault="00FE1BAF" w:rsidP="00FE1BAF"/>
    <w:p w14:paraId="1201D058" w14:textId="77777777" w:rsidR="00FE1BAF" w:rsidRDefault="00FE1BAF">
      <w:pPr>
        <w:spacing w:after="160" w:line="259" w:lineRule="auto"/>
        <w:rPr>
          <w:b/>
          <w:sz w:val="28"/>
        </w:rPr>
      </w:pPr>
      <w:r>
        <w:br w:type="page"/>
      </w:r>
    </w:p>
    <w:p w14:paraId="1526671D" w14:textId="4916FD57" w:rsidR="00DF6462" w:rsidRDefault="003E45DE" w:rsidP="003E45DE">
      <w:pPr>
        <w:pStyle w:val="Heading1"/>
      </w:pPr>
      <w:bookmarkStart w:id="62" w:name="_Toc155206950"/>
      <w:r>
        <w:lastRenderedPageBreak/>
        <w:t>Logs</w:t>
      </w:r>
      <w:bookmarkEnd w:id="62"/>
    </w:p>
    <w:p w14:paraId="34550138" w14:textId="1923A90A" w:rsidR="003E45DE" w:rsidRDefault="003E45DE" w:rsidP="006B620E"/>
    <w:p w14:paraId="3BDE8801" w14:textId="77777777" w:rsidR="00C04CB9" w:rsidRDefault="00C04CB9" w:rsidP="006B620E"/>
    <w:p w14:paraId="08236255" w14:textId="77777777" w:rsidR="006B620E" w:rsidRDefault="006B620E" w:rsidP="006B620E">
      <w:r>
        <w:br w:type="page"/>
      </w:r>
    </w:p>
    <w:p w14:paraId="33904301" w14:textId="77777777" w:rsidR="006B620E" w:rsidRDefault="006B620E" w:rsidP="006B620E">
      <w:pPr>
        <w:pStyle w:val="Heading1"/>
      </w:pPr>
      <w:bookmarkStart w:id="63" w:name="_Toc17634928"/>
      <w:bookmarkStart w:id="64" w:name="_Toc155206951"/>
      <w:r>
        <w:lastRenderedPageBreak/>
        <w:t>Troubleshooting</w:t>
      </w:r>
      <w:bookmarkEnd w:id="63"/>
      <w:bookmarkEnd w:id="64"/>
    </w:p>
    <w:p w14:paraId="6798EA01" w14:textId="77777777" w:rsidR="007F6675" w:rsidRDefault="007F6675" w:rsidP="00603F56"/>
    <w:p w14:paraId="2CFBE8BC" w14:textId="77777777" w:rsidR="007F6675" w:rsidRDefault="007F6675" w:rsidP="00603F56"/>
    <w:p w14:paraId="58DDCBB6" w14:textId="77777777" w:rsidR="00A44766" w:rsidRDefault="00A44766" w:rsidP="00603F56"/>
    <w:p w14:paraId="561A8700" w14:textId="77777777" w:rsidR="00AE00A2" w:rsidRDefault="00AE00A2" w:rsidP="00603F56"/>
    <w:p w14:paraId="76ACE3E6" w14:textId="77777777" w:rsidR="006B620E" w:rsidRDefault="006B620E" w:rsidP="006B620E">
      <w:r>
        <w:br w:type="page"/>
      </w:r>
    </w:p>
    <w:p w14:paraId="61AFEDDB" w14:textId="77777777" w:rsidR="006B620E" w:rsidRDefault="006B620E" w:rsidP="006B620E">
      <w:pPr>
        <w:pStyle w:val="Heading1"/>
      </w:pPr>
      <w:bookmarkStart w:id="65" w:name="_Toc17634937"/>
      <w:bookmarkStart w:id="66" w:name="_Toc155206952"/>
      <w:r>
        <w:lastRenderedPageBreak/>
        <w:t>Resources</w:t>
      </w:r>
      <w:bookmarkEnd w:id="65"/>
      <w:bookmarkEnd w:id="66"/>
    </w:p>
    <w:p w14:paraId="10D38148" w14:textId="77777777" w:rsidR="00AB402B" w:rsidRDefault="00AB402B" w:rsidP="00AB402B"/>
    <w:p w14:paraId="0D0424F3" w14:textId="77777777" w:rsidR="00AB402B" w:rsidRDefault="00AB402B" w:rsidP="00AB402B"/>
    <w:p w14:paraId="6934CA02" w14:textId="7939D5E3" w:rsidR="00AB402B" w:rsidRDefault="0046598E" w:rsidP="0046598E">
      <w:pPr>
        <w:pStyle w:val="Heading2"/>
      </w:pPr>
      <w:bookmarkStart w:id="67" w:name="_Toc155206953"/>
      <w:r w:rsidRPr="0046598E">
        <w:t>How to Run HA PostgreSQL on AKS (Azure Kubernetes Service)</w:t>
      </w:r>
      <w:bookmarkEnd w:id="67"/>
    </w:p>
    <w:p w14:paraId="427BF748" w14:textId="139331B0" w:rsidR="0046598E" w:rsidRDefault="0046598E" w:rsidP="00AB402B">
      <w:r w:rsidRPr="0046598E">
        <w:t>https://portworx.com/blog/ha-postgresql-azure-aks/</w:t>
      </w:r>
    </w:p>
    <w:p w14:paraId="2E1BDD96" w14:textId="77777777" w:rsidR="00AB402B" w:rsidRDefault="00AB402B" w:rsidP="00AB402B"/>
    <w:p w14:paraId="5E29D0D1" w14:textId="77777777" w:rsidR="0046598E" w:rsidRDefault="0046598E" w:rsidP="00AB402B"/>
    <w:p w14:paraId="78E5C60E" w14:textId="3350D758" w:rsidR="00FE1BAF" w:rsidRDefault="00FE1BAF" w:rsidP="00FE1BAF">
      <w:pPr>
        <w:pStyle w:val="Heading2"/>
      </w:pPr>
      <w:bookmarkStart w:id="68" w:name="_Toc155206954"/>
      <w:r w:rsidRPr="00FE1BAF">
        <w:t>PostgreSQL Cheat Sheet</w:t>
      </w:r>
      <w:bookmarkEnd w:id="68"/>
    </w:p>
    <w:p w14:paraId="06ED2088" w14:textId="3F9FB91A" w:rsidR="00FE1BAF" w:rsidRDefault="00FE1BAF" w:rsidP="00AB402B">
      <w:r w:rsidRPr="00FE1BAF">
        <w:t>https://timescale.com/learn/postgres-cheat-sheet/databases</w:t>
      </w:r>
    </w:p>
    <w:p w14:paraId="764AFA5A" w14:textId="77777777" w:rsidR="00FE1BAF" w:rsidRDefault="00FE1BAF" w:rsidP="00AB402B"/>
    <w:p w14:paraId="223F4F8B" w14:textId="77777777" w:rsidR="00FE1BAF" w:rsidRDefault="00FE1BAF" w:rsidP="00AB402B"/>
    <w:p w14:paraId="071B92F2" w14:textId="77777777" w:rsidR="0046598E" w:rsidRPr="00AB402B" w:rsidRDefault="0046598E" w:rsidP="00AB402B"/>
    <w:sectPr w:rsidR="0046598E" w:rsidRPr="00AB402B" w:rsidSect="00CC3EE9">
      <w:pgSz w:w="12240" w:h="15840" w:code="1"/>
      <w:pgMar w:top="1080" w:right="1440" w:bottom="720" w:left="1440" w:header="432" w:footer="432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84037D" w14:textId="77777777" w:rsidR="00D83A7F" w:rsidRDefault="00D83A7F" w:rsidP="00F0617A">
      <w:r>
        <w:separator/>
      </w:r>
    </w:p>
  </w:endnote>
  <w:endnote w:type="continuationSeparator" w:id="0">
    <w:p w14:paraId="0F960D63" w14:textId="77777777" w:rsidR="00D83A7F" w:rsidRDefault="00D83A7F" w:rsidP="00F06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4819897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811442" w14:textId="1FCF0D84" w:rsidR="003B392D" w:rsidRPr="00E023A2" w:rsidRDefault="003B392D" w:rsidP="00E023A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3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39CB50" w14:textId="3F8CD8E7" w:rsidR="003B392D" w:rsidRPr="00720A01" w:rsidRDefault="00DC0662">
    <w:pPr>
      <w:pStyle w:val="Footer"/>
      <w:rPr>
        <w:iCs/>
      </w:rPr>
    </w:pPr>
    <w:r>
      <w:rPr>
        <w:iCs/>
        <w:noProof/>
      </w:rPr>
      <w:drawing>
        <wp:inline distT="0" distB="0" distL="0" distR="0" wp14:anchorId="0CA3283F" wp14:editId="0CE3E934">
          <wp:extent cx="1397000" cy="397042"/>
          <wp:effectExtent l="0" t="0" r="0" b="3175"/>
          <wp:docPr id="110" name="Picture 1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1" name="Picture 7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09866" cy="40069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ED655C" w14:textId="77777777" w:rsidR="00D83A7F" w:rsidRDefault="00D83A7F" w:rsidP="00F0617A">
      <w:r>
        <w:separator/>
      </w:r>
    </w:p>
  </w:footnote>
  <w:footnote w:type="continuationSeparator" w:id="0">
    <w:p w14:paraId="5D4704DA" w14:textId="77777777" w:rsidR="00D83A7F" w:rsidRDefault="00D83A7F" w:rsidP="00F061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B47E85" w14:textId="1D929348" w:rsidR="003B392D" w:rsidRPr="00E023A2" w:rsidRDefault="003B392D" w:rsidP="00E023A2">
    <w:pPr>
      <w:pStyle w:val="Header"/>
      <w:tabs>
        <w:tab w:val="clear" w:pos="4680"/>
        <w:tab w:val="clear" w:pos="9360"/>
        <w:tab w:val="right" w:pos="12960"/>
      </w:tabs>
      <w:rPr>
        <w:sz w:val="16"/>
        <w:szCs w:val="16"/>
      </w:rPr>
    </w:pPr>
    <w:r>
      <w:tab/>
    </w:r>
    <w:r w:rsidR="00904D5E" w:rsidRPr="00F177AC">
      <w:rPr>
        <w:sz w:val="16"/>
        <w:szCs w:val="16"/>
      </w:rPr>
      <w:t xml:space="preserve">TestCoLab </w:t>
    </w:r>
    <w:r w:rsidR="0082445C">
      <w:rPr>
        <w:sz w:val="16"/>
        <w:szCs w:val="16"/>
      </w:rPr>
      <w:t>–</w:t>
    </w:r>
    <w:r w:rsidR="00904D5E" w:rsidRPr="00F177AC">
      <w:rPr>
        <w:sz w:val="16"/>
        <w:szCs w:val="16"/>
      </w:rPr>
      <w:t xml:space="preserve"> </w:t>
    </w:r>
    <w:r w:rsidR="00AB402B" w:rsidRPr="00AB402B">
      <w:rPr>
        <w:sz w:val="16"/>
        <w:szCs w:val="16"/>
      </w:rPr>
      <w:t>postgresql-ha-px-enterprise-aks-deployment-proc-rvw-01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0729CC" w14:textId="2505EA89" w:rsidR="003B392D" w:rsidRPr="00E023A2" w:rsidRDefault="003B392D" w:rsidP="00E023A2">
    <w:pPr>
      <w:pStyle w:val="Header"/>
      <w:tabs>
        <w:tab w:val="clear" w:pos="4680"/>
        <w:tab w:val="clear" w:pos="9360"/>
        <w:tab w:val="right" w:pos="12960"/>
      </w:tabs>
      <w:rPr>
        <w:sz w:val="16"/>
        <w:szCs w:val="16"/>
      </w:rP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1D70B33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88F102C"/>
    <w:multiLevelType w:val="multilevel"/>
    <w:tmpl w:val="173831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8B5531C"/>
    <w:multiLevelType w:val="multilevel"/>
    <w:tmpl w:val="1D582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C0A40FD"/>
    <w:multiLevelType w:val="multilevel"/>
    <w:tmpl w:val="ECB216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5B23BEA"/>
    <w:multiLevelType w:val="singleLevel"/>
    <w:tmpl w:val="7F4613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5" w15:restartNumberingAfterBreak="0">
    <w:nsid w:val="76197721"/>
    <w:multiLevelType w:val="singleLevel"/>
    <w:tmpl w:val="1ACA0996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720"/>
      </w:pPr>
      <w:rPr>
        <w:rFonts w:hint="default"/>
        <w:b/>
      </w:rPr>
    </w:lvl>
  </w:abstractNum>
  <w:num w:numId="1" w16cid:durableId="372001800">
    <w:abstractNumId w:val="0"/>
  </w:num>
  <w:num w:numId="2" w16cid:durableId="2099620">
    <w:abstractNumId w:val="0"/>
  </w:num>
  <w:num w:numId="3" w16cid:durableId="1390762403">
    <w:abstractNumId w:val="5"/>
  </w:num>
  <w:num w:numId="4" w16cid:durableId="1374116811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5" w16cid:durableId="1056441222">
    <w:abstractNumId w:val="0"/>
  </w:num>
  <w:num w:numId="6" w16cid:durableId="2096975237">
    <w:abstractNumId w:val="0"/>
  </w:num>
  <w:num w:numId="7" w16cid:durableId="1466702451">
    <w:abstractNumId w:val="0"/>
  </w:num>
  <w:num w:numId="8" w16cid:durableId="2068065839">
    <w:abstractNumId w:val="0"/>
  </w:num>
  <w:num w:numId="9" w16cid:durableId="929700877">
    <w:abstractNumId w:val="0"/>
  </w:num>
  <w:num w:numId="10" w16cid:durableId="1226798682">
    <w:abstractNumId w:val="0"/>
  </w:num>
  <w:num w:numId="11" w16cid:durableId="2147041388">
    <w:abstractNumId w:val="0"/>
  </w:num>
  <w:num w:numId="12" w16cid:durableId="1841848667">
    <w:abstractNumId w:val="0"/>
  </w:num>
  <w:num w:numId="13" w16cid:durableId="473985746">
    <w:abstractNumId w:val="0"/>
  </w:num>
  <w:num w:numId="14" w16cid:durableId="1946494328">
    <w:abstractNumId w:val="4"/>
  </w:num>
  <w:num w:numId="15" w16cid:durableId="2105762027">
    <w:abstractNumId w:val="3"/>
  </w:num>
  <w:num w:numId="16" w16cid:durableId="1914847438">
    <w:abstractNumId w:val="2"/>
  </w:num>
  <w:num w:numId="17" w16cid:durableId="1618217442">
    <w:abstractNumId w:val="0"/>
  </w:num>
  <w:num w:numId="18" w16cid:durableId="2144692478">
    <w:abstractNumId w:val="0"/>
  </w:num>
  <w:num w:numId="19" w16cid:durableId="1059672711">
    <w:abstractNumId w:val="0"/>
  </w:num>
  <w:num w:numId="20" w16cid:durableId="1216233822">
    <w:abstractNumId w:val="0"/>
  </w:num>
  <w:num w:numId="21" w16cid:durableId="1475878602">
    <w:abstractNumId w:val="0"/>
  </w:num>
  <w:num w:numId="22" w16cid:durableId="2026862221">
    <w:abstractNumId w:val="0"/>
  </w:num>
  <w:num w:numId="23" w16cid:durableId="1354259303">
    <w:abstractNumId w:val="0"/>
  </w:num>
  <w:num w:numId="24" w16cid:durableId="789978743">
    <w:abstractNumId w:val="0"/>
  </w:num>
  <w:num w:numId="25" w16cid:durableId="3186521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8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617A"/>
    <w:rsid w:val="00000CF3"/>
    <w:rsid w:val="0000412D"/>
    <w:rsid w:val="00004B44"/>
    <w:rsid w:val="00004D19"/>
    <w:rsid w:val="000057DA"/>
    <w:rsid w:val="00005D93"/>
    <w:rsid w:val="00005F91"/>
    <w:rsid w:val="00006BB8"/>
    <w:rsid w:val="0000715F"/>
    <w:rsid w:val="00010600"/>
    <w:rsid w:val="000106B3"/>
    <w:rsid w:val="00013072"/>
    <w:rsid w:val="000130F6"/>
    <w:rsid w:val="00015257"/>
    <w:rsid w:val="00015627"/>
    <w:rsid w:val="00015758"/>
    <w:rsid w:val="00015B9D"/>
    <w:rsid w:val="00016EF8"/>
    <w:rsid w:val="000172F4"/>
    <w:rsid w:val="000217DF"/>
    <w:rsid w:val="00022846"/>
    <w:rsid w:val="00022BE3"/>
    <w:rsid w:val="00023386"/>
    <w:rsid w:val="00025AA7"/>
    <w:rsid w:val="00025EE1"/>
    <w:rsid w:val="00026420"/>
    <w:rsid w:val="00026509"/>
    <w:rsid w:val="000272BA"/>
    <w:rsid w:val="000276ED"/>
    <w:rsid w:val="00030421"/>
    <w:rsid w:val="00031DA4"/>
    <w:rsid w:val="000330D7"/>
    <w:rsid w:val="0003357B"/>
    <w:rsid w:val="000342DB"/>
    <w:rsid w:val="000344BB"/>
    <w:rsid w:val="0003627A"/>
    <w:rsid w:val="00036EE5"/>
    <w:rsid w:val="00036F29"/>
    <w:rsid w:val="000371AD"/>
    <w:rsid w:val="0004174B"/>
    <w:rsid w:val="00050A8F"/>
    <w:rsid w:val="00051187"/>
    <w:rsid w:val="000520AE"/>
    <w:rsid w:val="0005356E"/>
    <w:rsid w:val="000548F2"/>
    <w:rsid w:val="000557BC"/>
    <w:rsid w:val="00055A39"/>
    <w:rsid w:val="000603BD"/>
    <w:rsid w:val="00061516"/>
    <w:rsid w:val="00061C73"/>
    <w:rsid w:val="00062479"/>
    <w:rsid w:val="00067C09"/>
    <w:rsid w:val="00067E2A"/>
    <w:rsid w:val="00070A00"/>
    <w:rsid w:val="00070A2D"/>
    <w:rsid w:val="00071C89"/>
    <w:rsid w:val="0007308F"/>
    <w:rsid w:val="00074C85"/>
    <w:rsid w:val="000763FA"/>
    <w:rsid w:val="0007748A"/>
    <w:rsid w:val="00080976"/>
    <w:rsid w:val="000809B1"/>
    <w:rsid w:val="000818AB"/>
    <w:rsid w:val="0008249F"/>
    <w:rsid w:val="000829EB"/>
    <w:rsid w:val="00083A1F"/>
    <w:rsid w:val="000842CA"/>
    <w:rsid w:val="000844AE"/>
    <w:rsid w:val="00084627"/>
    <w:rsid w:val="00084F1A"/>
    <w:rsid w:val="00085854"/>
    <w:rsid w:val="00085A6D"/>
    <w:rsid w:val="0008728D"/>
    <w:rsid w:val="00087341"/>
    <w:rsid w:val="00087F50"/>
    <w:rsid w:val="00090236"/>
    <w:rsid w:val="00090F12"/>
    <w:rsid w:val="000920BE"/>
    <w:rsid w:val="00092775"/>
    <w:rsid w:val="000927EA"/>
    <w:rsid w:val="00092D70"/>
    <w:rsid w:val="00094438"/>
    <w:rsid w:val="00094913"/>
    <w:rsid w:val="00096295"/>
    <w:rsid w:val="0009634C"/>
    <w:rsid w:val="00096CAE"/>
    <w:rsid w:val="00097CB9"/>
    <w:rsid w:val="000A0E4D"/>
    <w:rsid w:val="000A1E07"/>
    <w:rsid w:val="000A281D"/>
    <w:rsid w:val="000A58D3"/>
    <w:rsid w:val="000A5BCC"/>
    <w:rsid w:val="000A6287"/>
    <w:rsid w:val="000B13B4"/>
    <w:rsid w:val="000B1848"/>
    <w:rsid w:val="000B6F09"/>
    <w:rsid w:val="000C043B"/>
    <w:rsid w:val="000C0FCE"/>
    <w:rsid w:val="000C200C"/>
    <w:rsid w:val="000C2078"/>
    <w:rsid w:val="000C568F"/>
    <w:rsid w:val="000C5CE0"/>
    <w:rsid w:val="000C61E3"/>
    <w:rsid w:val="000C758B"/>
    <w:rsid w:val="000D7EC8"/>
    <w:rsid w:val="000E0D52"/>
    <w:rsid w:val="000E2125"/>
    <w:rsid w:val="000E3878"/>
    <w:rsid w:val="000E4668"/>
    <w:rsid w:val="000E4962"/>
    <w:rsid w:val="000E578C"/>
    <w:rsid w:val="000E6ADC"/>
    <w:rsid w:val="000E702F"/>
    <w:rsid w:val="000F1BDF"/>
    <w:rsid w:val="000F318D"/>
    <w:rsid w:val="000F56E0"/>
    <w:rsid w:val="000F5732"/>
    <w:rsid w:val="000F62D6"/>
    <w:rsid w:val="000F702E"/>
    <w:rsid w:val="00101608"/>
    <w:rsid w:val="001022CA"/>
    <w:rsid w:val="00102367"/>
    <w:rsid w:val="00102963"/>
    <w:rsid w:val="00102AE3"/>
    <w:rsid w:val="0010309F"/>
    <w:rsid w:val="00106C28"/>
    <w:rsid w:val="00107539"/>
    <w:rsid w:val="001075EC"/>
    <w:rsid w:val="00110340"/>
    <w:rsid w:val="00110814"/>
    <w:rsid w:val="00111CA4"/>
    <w:rsid w:val="00112C9A"/>
    <w:rsid w:val="00113FFD"/>
    <w:rsid w:val="001146BE"/>
    <w:rsid w:val="001211C3"/>
    <w:rsid w:val="00122F2C"/>
    <w:rsid w:val="0012389F"/>
    <w:rsid w:val="001250BF"/>
    <w:rsid w:val="001266CE"/>
    <w:rsid w:val="00126F76"/>
    <w:rsid w:val="00127FB9"/>
    <w:rsid w:val="0013263B"/>
    <w:rsid w:val="00132FBF"/>
    <w:rsid w:val="001335B4"/>
    <w:rsid w:val="00133E6E"/>
    <w:rsid w:val="00134672"/>
    <w:rsid w:val="0013595C"/>
    <w:rsid w:val="001362C0"/>
    <w:rsid w:val="0013672E"/>
    <w:rsid w:val="00136988"/>
    <w:rsid w:val="00140714"/>
    <w:rsid w:val="00140EB7"/>
    <w:rsid w:val="00141310"/>
    <w:rsid w:val="00141327"/>
    <w:rsid w:val="00141A5C"/>
    <w:rsid w:val="00143292"/>
    <w:rsid w:val="00143A2B"/>
    <w:rsid w:val="00145F72"/>
    <w:rsid w:val="001460F1"/>
    <w:rsid w:val="0015107B"/>
    <w:rsid w:val="00152A14"/>
    <w:rsid w:val="00154522"/>
    <w:rsid w:val="00154B33"/>
    <w:rsid w:val="00154FC8"/>
    <w:rsid w:val="001558D6"/>
    <w:rsid w:val="001573EE"/>
    <w:rsid w:val="001579FA"/>
    <w:rsid w:val="00157EE4"/>
    <w:rsid w:val="0016012B"/>
    <w:rsid w:val="00160185"/>
    <w:rsid w:val="00160443"/>
    <w:rsid w:val="00161135"/>
    <w:rsid w:val="0016184A"/>
    <w:rsid w:val="0016208F"/>
    <w:rsid w:val="00163B05"/>
    <w:rsid w:val="00165E49"/>
    <w:rsid w:val="00166177"/>
    <w:rsid w:val="001662EA"/>
    <w:rsid w:val="00170361"/>
    <w:rsid w:val="001708D1"/>
    <w:rsid w:val="00170B1C"/>
    <w:rsid w:val="00170CAC"/>
    <w:rsid w:val="001742FD"/>
    <w:rsid w:val="001756DA"/>
    <w:rsid w:val="00176207"/>
    <w:rsid w:val="00176A40"/>
    <w:rsid w:val="00180D0F"/>
    <w:rsid w:val="00180D74"/>
    <w:rsid w:val="00182D88"/>
    <w:rsid w:val="00183A8D"/>
    <w:rsid w:val="001854FF"/>
    <w:rsid w:val="001866D0"/>
    <w:rsid w:val="00187401"/>
    <w:rsid w:val="001877AC"/>
    <w:rsid w:val="00190DBA"/>
    <w:rsid w:val="001913A2"/>
    <w:rsid w:val="0019145D"/>
    <w:rsid w:val="001915D2"/>
    <w:rsid w:val="0019241F"/>
    <w:rsid w:val="001930B6"/>
    <w:rsid w:val="00194914"/>
    <w:rsid w:val="001954D5"/>
    <w:rsid w:val="001954FD"/>
    <w:rsid w:val="00196779"/>
    <w:rsid w:val="001975FF"/>
    <w:rsid w:val="001978E9"/>
    <w:rsid w:val="001A0F58"/>
    <w:rsid w:val="001A12FB"/>
    <w:rsid w:val="001A1E1F"/>
    <w:rsid w:val="001A2F2A"/>
    <w:rsid w:val="001A3752"/>
    <w:rsid w:val="001A3E56"/>
    <w:rsid w:val="001A4328"/>
    <w:rsid w:val="001A55CF"/>
    <w:rsid w:val="001A5709"/>
    <w:rsid w:val="001A759D"/>
    <w:rsid w:val="001B1632"/>
    <w:rsid w:val="001B1BA2"/>
    <w:rsid w:val="001B39EB"/>
    <w:rsid w:val="001B48E1"/>
    <w:rsid w:val="001B4C0D"/>
    <w:rsid w:val="001B50B8"/>
    <w:rsid w:val="001B70DD"/>
    <w:rsid w:val="001B7142"/>
    <w:rsid w:val="001B795F"/>
    <w:rsid w:val="001B7983"/>
    <w:rsid w:val="001C1B94"/>
    <w:rsid w:val="001C2449"/>
    <w:rsid w:val="001C2566"/>
    <w:rsid w:val="001C2871"/>
    <w:rsid w:val="001C39F2"/>
    <w:rsid w:val="001C3E22"/>
    <w:rsid w:val="001C3E26"/>
    <w:rsid w:val="001C4069"/>
    <w:rsid w:val="001C415B"/>
    <w:rsid w:val="001C4360"/>
    <w:rsid w:val="001C4F8B"/>
    <w:rsid w:val="001C7272"/>
    <w:rsid w:val="001C73DA"/>
    <w:rsid w:val="001D1820"/>
    <w:rsid w:val="001D187E"/>
    <w:rsid w:val="001D33D3"/>
    <w:rsid w:val="001D3FDB"/>
    <w:rsid w:val="001D44BB"/>
    <w:rsid w:val="001D453C"/>
    <w:rsid w:val="001D4D31"/>
    <w:rsid w:val="001D4FD7"/>
    <w:rsid w:val="001D57FB"/>
    <w:rsid w:val="001D5F8C"/>
    <w:rsid w:val="001D7065"/>
    <w:rsid w:val="001D734E"/>
    <w:rsid w:val="001D73B4"/>
    <w:rsid w:val="001E455A"/>
    <w:rsid w:val="001E5122"/>
    <w:rsid w:val="001E732B"/>
    <w:rsid w:val="001E761E"/>
    <w:rsid w:val="001F018E"/>
    <w:rsid w:val="001F09A9"/>
    <w:rsid w:val="001F0CCC"/>
    <w:rsid w:val="001F2431"/>
    <w:rsid w:val="001F2BE4"/>
    <w:rsid w:val="001F4B11"/>
    <w:rsid w:val="001F51BD"/>
    <w:rsid w:val="001F577F"/>
    <w:rsid w:val="001F57F5"/>
    <w:rsid w:val="001F63FA"/>
    <w:rsid w:val="0020324A"/>
    <w:rsid w:val="00203D7E"/>
    <w:rsid w:val="00210814"/>
    <w:rsid w:val="0021141E"/>
    <w:rsid w:val="00212078"/>
    <w:rsid w:val="00212EF7"/>
    <w:rsid w:val="00214008"/>
    <w:rsid w:val="002145B1"/>
    <w:rsid w:val="002152EE"/>
    <w:rsid w:val="00215C46"/>
    <w:rsid w:val="0021640A"/>
    <w:rsid w:val="00216CA5"/>
    <w:rsid w:val="002171C0"/>
    <w:rsid w:val="002176B9"/>
    <w:rsid w:val="00220163"/>
    <w:rsid w:val="002234FE"/>
    <w:rsid w:val="00223B22"/>
    <w:rsid w:val="0022460D"/>
    <w:rsid w:val="00224646"/>
    <w:rsid w:val="002255BB"/>
    <w:rsid w:val="00225FDB"/>
    <w:rsid w:val="00226232"/>
    <w:rsid w:val="0022720E"/>
    <w:rsid w:val="00230E01"/>
    <w:rsid w:val="00230F5C"/>
    <w:rsid w:val="002323F0"/>
    <w:rsid w:val="002324A1"/>
    <w:rsid w:val="00233682"/>
    <w:rsid w:val="002420DF"/>
    <w:rsid w:val="00244E57"/>
    <w:rsid w:val="00245A0E"/>
    <w:rsid w:val="0024665F"/>
    <w:rsid w:val="0024669A"/>
    <w:rsid w:val="00246F80"/>
    <w:rsid w:val="00247683"/>
    <w:rsid w:val="00250D62"/>
    <w:rsid w:val="00250E25"/>
    <w:rsid w:val="0025180C"/>
    <w:rsid w:val="002537A7"/>
    <w:rsid w:val="00254074"/>
    <w:rsid w:val="002544BE"/>
    <w:rsid w:val="00254C15"/>
    <w:rsid w:val="002551AB"/>
    <w:rsid w:val="00255AA5"/>
    <w:rsid w:val="00255BF2"/>
    <w:rsid w:val="00257C65"/>
    <w:rsid w:val="002602FC"/>
    <w:rsid w:val="002604DF"/>
    <w:rsid w:val="002608E0"/>
    <w:rsid w:val="00261C9A"/>
    <w:rsid w:val="00262180"/>
    <w:rsid w:val="002627E6"/>
    <w:rsid w:val="00263A66"/>
    <w:rsid w:val="00264248"/>
    <w:rsid w:val="00265206"/>
    <w:rsid w:val="00267D45"/>
    <w:rsid w:val="00270332"/>
    <w:rsid w:val="00270C92"/>
    <w:rsid w:val="0027138D"/>
    <w:rsid w:val="00271BDA"/>
    <w:rsid w:val="00272937"/>
    <w:rsid w:val="00272F84"/>
    <w:rsid w:val="00273620"/>
    <w:rsid w:val="00273DE2"/>
    <w:rsid w:val="0027414D"/>
    <w:rsid w:val="00275071"/>
    <w:rsid w:val="002771A3"/>
    <w:rsid w:val="00277D29"/>
    <w:rsid w:val="00280E4A"/>
    <w:rsid w:val="002841B3"/>
    <w:rsid w:val="002842E3"/>
    <w:rsid w:val="00285456"/>
    <w:rsid w:val="0028739E"/>
    <w:rsid w:val="00287B4B"/>
    <w:rsid w:val="002907F6"/>
    <w:rsid w:val="00292CF2"/>
    <w:rsid w:val="00294173"/>
    <w:rsid w:val="002941A1"/>
    <w:rsid w:val="002955AE"/>
    <w:rsid w:val="0029681C"/>
    <w:rsid w:val="00296B6C"/>
    <w:rsid w:val="00296CFA"/>
    <w:rsid w:val="00297701"/>
    <w:rsid w:val="0029795A"/>
    <w:rsid w:val="00297E94"/>
    <w:rsid w:val="002A2C60"/>
    <w:rsid w:val="002A39B1"/>
    <w:rsid w:val="002A3BBC"/>
    <w:rsid w:val="002B1646"/>
    <w:rsid w:val="002B276D"/>
    <w:rsid w:val="002B320A"/>
    <w:rsid w:val="002B3C15"/>
    <w:rsid w:val="002B4EBC"/>
    <w:rsid w:val="002B5E99"/>
    <w:rsid w:val="002B7D66"/>
    <w:rsid w:val="002C0443"/>
    <w:rsid w:val="002C0AED"/>
    <w:rsid w:val="002C237C"/>
    <w:rsid w:val="002C2EFF"/>
    <w:rsid w:val="002C3494"/>
    <w:rsid w:val="002C4E77"/>
    <w:rsid w:val="002C5362"/>
    <w:rsid w:val="002C6901"/>
    <w:rsid w:val="002C6B4F"/>
    <w:rsid w:val="002C704B"/>
    <w:rsid w:val="002C7062"/>
    <w:rsid w:val="002C7E7C"/>
    <w:rsid w:val="002D0365"/>
    <w:rsid w:val="002D09B0"/>
    <w:rsid w:val="002D191D"/>
    <w:rsid w:val="002D2427"/>
    <w:rsid w:val="002D37D7"/>
    <w:rsid w:val="002D3980"/>
    <w:rsid w:val="002D3B37"/>
    <w:rsid w:val="002D5F6B"/>
    <w:rsid w:val="002D631C"/>
    <w:rsid w:val="002D65F7"/>
    <w:rsid w:val="002E0C87"/>
    <w:rsid w:val="002E0E75"/>
    <w:rsid w:val="002E2C1F"/>
    <w:rsid w:val="002E2E52"/>
    <w:rsid w:val="002E3676"/>
    <w:rsid w:val="002E4C58"/>
    <w:rsid w:val="002E5FD8"/>
    <w:rsid w:val="002E7BBE"/>
    <w:rsid w:val="002F0212"/>
    <w:rsid w:val="002F0A76"/>
    <w:rsid w:val="002F12C4"/>
    <w:rsid w:val="002F27A8"/>
    <w:rsid w:val="002F4F8B"/>
    <w:rsid w:val="002F520E"/>
    <w:rsid w:val="002F5605"/>
    <w:rsid w:val="002F656F"/>
    <w:rsid w:val="002F78F3"/>
    <w:rsid w:val="00301612"/>
    <w:rsid w:val="00302627"/>
    <w:rsid w:val="00302C3F"/>
    <w:rsid w:val="003032BA"/>
    <w:rsid w:val="00303E29"/>
    <w:rsid w:val="003052C5"/>
    <w:rsid w:val="003058E4"/>
    <w:rsid w:val="00305EEB"/>
    <w:rsid w:val="00306603"/>
    <w:rsid w:val="00307C9C"/>
    <w:rsid w:val="00310006"/>
    <w:rsid w:val="00310713"/>
    <w:rsid w:val="003109EB"/>
    <w:rsid w:val="00311E3F"/>
    <w:rsid w:val="00313AC1"/>
    <w:rsid w:val="00313CCE"/>
    <w:rsid w:val="00313EBE"/>
    <w:rsid w:val="0031406F"/>
    <w:rsid w:val="0031570A"/>
    <w:rsid w:val="00316F68"/>
    <w:rsid w:val="00320201"/>
    <w:rsid w:val="00321EED"/>
    <w:rsid w:val="003227FA"/>
    <w:rsid w:val="00322873"/>
    <w:rsid w:val="00322B0D"/>
    <w:rsid w:val="00324731"/>
    <w:rsid w:val="003248AD"/>
    <w:rsid w:val="003263A2"/>
    <w:rsid w:val="00327135"/>
    <w:rsid w:val="003276A3"/>
    <w:rsid w:val="0033034D"/>
    <w:rsid w:val="003303A8"/>
    <w:rsid w:val="00330F6E"/>
    <w:rsid w:val="0033127E"/>
    <w:rsid w:val="00332952"/>
    <w:rsid w:val="00333670"/>
    <w:rsid w:val="00335B9A"/>
    <w:rsid w:val="003361A8"/>
    <w:rsid w:val="00336E0B"/>
    <w:rsid w:val="00337482"/>
    <w:rsid w:val="00337AFB"/>
    <w:rsid w:val="003417DD"/>
    <w:rsid w:val="003420D5"/>
    <w:rsid w:val="0034232F"/>
    <w:rsid w:val="0034258D"/>
    <w:rsid w:val="00342C9B"/>
    <w:rsid w:val="00343A72"/>
    <w:rsid w:val="00345F71"/>
    <w:rsid w:val="00346D70"/>
    <w:rsid w:val="00346E53"/>
    <w:rsid w:val="00347832"/>
    <w:rsid w:val="003478CE"/>
    <w:rsid w:val="00350023"/>
    <w:rsid w:val="003509AC"/>
    <w:rsid w:val="00351D02"/>
    <w:rsid w:val="0035288E"/>
    <w:rsid w:val="0035624B"/>
    <w:rsid w:val="00356550"/>
    <w:rsid w:val="00356C92"/>
    <w:rsid w:val="00357BF9"/>
    <w:rsid w:val="00357CA4"/>
    <w:rsid w:val="0036050D"/>
    <w:rsid w:val="0036209A"/>
    <w:rsid w:val="003651A1"/>
    <w:rsid w:val="0036593E"/>
    <w:rsid w:val="00365B17"/>
    <w:rsid w:val="00366978"/>
    <w:rsid w:val="00366D57"/>
    <w:rsid w:val="003671FC"/>
    <w:rsid w:val="0037021A"/>
    <w:rsid w:val="00371091"/>
    <w:rsid w:val="00372C2D"/>
    <w:rsid w:val="00373B68"/>
    <w:rsid w:val="003744D2"/>
    <w:rsid w:val="00374552"/>
    <w:rsid w:val="00374973"/>
    <w:rsid w:val="0037502B"/>
    <w:rsid w:val="003759A8"/>
    <w:rsid w:val="003759AA"/>
    <w:rsid w:val="0038241F"/>
    <w:rsid w:val="00382F19"/>
    <w:rsid w:val="003842EE"/>
    <w:rsid w:val="0038549A"/>
    <w:rsid w:val="00386FC0"/>
    <w:rsid w:val="00387322"/>
    <w:rsid w:val="00387E97"/>
    <w:rsid w:val="003900F8"/>
    <w:rsid w:val="00390327"/>
    <w:rsid w:val="00390ADD"/>
    <w:rsid w:val="00391A06"/>
    <w:rsid w:val="00395BAC"/>
    <w:rsid w:val="00395F44"/>
    <w:rsid w:val="00396864"/>
    <w:rsid w:val="003974C7"/>
    <w:rsid w:val="00397685"/>
    <w:rsid w:val="003A064A"/>
    <w:rsid w:val="003A1041"/>
    <w:rsid w:val="003A1C59"/>
    <w:rsid w:val="003A2990"/>
    <w:rsid w:val="003A33B5"/>
    <w:rsid w:val="003A4C9B"/>
    <w:rsid w:val="003A4CCA"/>
    <w:rsid w:val="003A6767"/>
    <w:rsid w:val="003A743E"/>
    <w:rsid w:val="003A7DDE"/>
    <w:rsid w:val="003B029F"/>
    <w:rsid w:val="003B0EF4"/>
    <w:rsid w:val="003B25BD"/>
    <w:rsid w:val="003B25F4"/>
    <w:rsid w:val="003B392D"/>
    <w:rsid w:val="003B59F2"/>
    <w:rsid w:val="003B5AC3"/>
    <w:rsid w:val="003B5E7A"/>
    <w:rsid w:val="003B6CA2"/>
    <w:rsid w:val="003B6D40"/>
    <w:rsid w:val="003C0705"/>
    <w:rsid w:val="003C1CFC"/>
    <w:rsid w:val="003C239A"/>
    <w:rsid w:val="003C2D1F"/>
    <w:rsid w:val="003C2EDF"/>
    <w:rsid w:val="003C4D40"/>
    <w:rsid w:val="003D000E"/>
    <w:rsid w:val="003D47BA"/>
    <w:rsid w:val="003D4AFF"/>
    <w:rsid w:val="003D6699"/>
    <w:rsid w:val="003D74E4"/>
    <w:rsid w:val="003D7D20"/>
    <w:rsid w:val="003E1F0A"/>
    <w:rsid w:val="003E2571"/>
    <w:rsid w:val="003E45DE"/>
    <w:rsid w:val="003E4AE7"/>
    <w:rsid w:val="003F0F65"/>
    <w:rsid w:val="003F0F8E"/>
    <w:rsid w:val="003F188C"/>
    <w:rsid w:val="003F295A"/>
    <w:rsid w:val="003F2AE3"/>
    <w:rsid w:val="003F3519"/>
    <w:rsid w:val="003F3D82"/>
    <w:rsid w:val="003F63D4"/>
    <w:rsid w:val="0040123B"/>
    <w:rsid w:val="00402A99"/>
    <w:rsid w:val="00402DA7"/>
    <w:rsid w:val="004051E1"/>
    <w:rsid w:val="004056EA"/>
    <w:rsid w:val="0040589B"/>
    <w:rsid w:val="0040609E"/>
    <w:rsid w:val="00406F3E"/>
    <w:rsid w:val="0041069A"/>
    <w:rsid w:val="004117C0"/>
    <w:rsid w:val="004120EF"/>
    <w:rsid w:val="00412603"/>
    <w:rsid w:val="00412623"/>
    <w:rsid w:val="00412A0E"/>
    <w:rsid w:val="00412C98"/>
    <w:rsid w:val="00414AF8"/>
    <w:rsid w:val="0041552B"/>
    <w:rsid w:val="00417E2E"/>
    <w:rsid w:val="004204CB"/>
    <w:rsid w:val="004214E2"/>
    <w:rsid w:val="00421570"/>
    <w:rsid w:val="00421C6F"/>
    <w:rsid w:val="00430A61"/>
    <w:rsid w:val="00431190"/>
    <w:rsid w:val="00431656"/>
    <w:rsid w:val="00431691"/>
    <w:rsid w:val="0043212D"/>
    <w:rsid w:val="0043339C"/>
    <w:rsid w:val="00433AFB"/>
    <w:rsid w:val="00434C94"/>
    <w:rsid w:val="00435662"/>
    <w:rsid w:val="00435A91"/>
    <w:rsid w:val="004379C7"/>
    <w:rsid w:val="00437E34"/>
    <w:rsid w:val="00442990"/>
    <w:rsid w:val="004446ED"/>
    <w:rsid w:val="0044619B"/>
    <w:rsid w:val="004463C1"/>
    <w:rsid w:val="004511AF"/>
    <w:rsid w:val="00451332"/>
    <w:rsid w:val="0045169B"/>
    <w:rsid w:val="004523FB"/>
    <w:rsid w:val="0045334F"/>
    <w:rsid w:val="004554CC"/>
    <w:rsid w:val="00456459"/>
    <w:rsid w:val="00456AE8"/>
    <w:rsid w:val="00460289"/>
    <w:rsid w:val="00461BC5"/>
    <w:rsid w:val="00464D2E"/>
    <w:rsid w:val="0046598E"/>
    <w:rsid w:val="00465DAE"/>
    <w:rsid w:val="00466F30"/>
    <w:rsid w:val="00472629"/>
    <w:rsid w:val="00473EED"/>
    <w:rsid w:val="00474C33"/>
    <w:rsid w:val="004750B0"/>
    <w:rsid w:val="00476004"/>
    <w:rsid w:val="00476CCC"/>
    <w:rsid w:val="00481A36"/>
    <w:rsid w:val="00483462"/>
    <w:rsid w:val="004840DA"/>
    <w:rsid w:val="00484361"/>
    <w:rsid w:val="004917AF"/>
    <w:rsid w:val="004927A0"/>
    <w:rsid w:val="0049645B"/>
    <w:rsid w:val="004966CB"/>
    <w:rsid w:val="0049687A"/>
    <w:rsid w:val="00496B57"/>
    <w:rsid w:val="00497249"/>
    <w:rsid w:val="00497850"/>
    <w:rsid w:val="004A00E3"/>
    <w:rsid w:val="004A0A80"/>
    <w:rsid w:val="004A163F"/>
    <w:rsid w:val="004A25D6"/>
    <w:rsid w:val="004A5548"/>
    <w:rsid w:val="004A618A"/>
    <w:rsid w:val="004A63FE"/>
    <w:rsid w:val="004A6DAC"/>
    <w:rsid w:val="004A791A"/>
    <w:rsid w:val="004B13D0"/>
    <w:rsid w:val="004B13DA"/>
    <w:rsid w:val="004B1EC0"/>
    <w:rsid w:val="004B206B"/>
    <w:rsid w:val="004B2DB0"/>
    <w:rsid w:val="004B3BB9"/>
    <w:rsid w:val="004B451E"/>
    <w:rsid w:val="004B4A7F"/>
    <w:rsid w:val="004B69CA"/>
    <w:rsid w:val="004B6A5A"/>
    <w:rsid w:val="004B6C90"/>
    <w:rsid w:val="004C0CFB"/>
    <w:rsid w:val="004C133B"/>
    <w:rsid w:val="004C25BD"/>
    <w:rsid w:val="004C2C17"/>
    <w:rsid w:val="004C3539"/>
    <w:rsid w:val="004C3AA1"/>
    <w:rsid w:val="004C3DC6"/>
    <w:rsid w:val="004C59A7"/>
    <w:rsid w:val="004C6A4B"/>
    <w:rsid w:val="004C7208"/>
    <w:rsid w:val="004D0952"/>
    <w:rsid w:val="004D1128"/>
    <w:rsid w:val="004D44AB"/>
    <w:rsid w:val="004D5634"/>
    <w:rsid w:val="004D5993"/>
    <w:rsid w:val="004D6D75"/>
    <w:rsid w:val="004D6DEE"/>
    <w:rsid w:val="004D7BF9"/>
    <w:rsid w:val="004D7C45"/>
    <w:rsid w:val="004E0348"/>
    <w:rsid w:val="004E04F7"/>
    <w:rsid w:val="004E194F"/>
    <w:rsid w:val="004E26EC"/>
    <w:rsid w:val="004E2EE0"/>
    <w:rsid w:val="004E3580"/>
    <w:rsid w:val="004E49B2"/>
    <w:rsid w:val="004E4AC0"/>
    <w:rsid w:val="004E553D"/>
    <w:rsid w:val="004E567A"/>
    <w:rsid w:val="004E6B9C"/>
    <w:rsid w:val="004E6BF9"/>
    <w:rsid w:val="004E7FDD"/>
    <w:rsid w:val="004F328E"/>
    <w:rsid w:val="004F35FF"/>
    <w:rsid w:val="004F3C69"/>
    <w:rsid w:val="004F5CB0"/>
    <w:rsid w:val="004F67F7"/>
    <w:rsid w:val="004F721B"/>
    <w:rsid w:val="004F7AD7"/>
    <w:rsid w:val="004F7C09"/>
    <w:rsid w:val="004F7F4A"/>
    <w:rsid w:val="00501E05"/>
    <w:rsid w:val="00502267"/>
    <w:rsid w:val="00503005"/>
    <w:rsid w:val="0050421E"/>
    <w:rsid w:val="00504C34"/>
    <w:rsid w:val="00510E9F"/>
    <w:rsid w:val="005139AA"/>
    <w:rsid w:val="00513A91"/>
    <w:rsid w:val="00513D62"/>
    <w:rsid w:val="005163BC"/>
    <w:rsid w:val="00516539"/>
    <w:rsid w:val="00517D2D"/>
    <w:rsid w:val="00522218"/>
    <w:rsid w:val="0052284B"/>
    <w:rsid w:val="00522CF4"/>
    <w:rsid w:val="00522E80"/>
    <w:rsid w:val="00522FF7"/>
    <w:rsid w:val="005233D2"/>
    <w:rsid w:val="00524444"/>
    <w:rsid w:val="00525DE8"/>
    <w:rsid w:val="005305ED"/>
    <w:rsid w:val="00530ACA"/>
    <w:rsid w:val="00531DE8"/>
    <w:rsid w:val="0053395A"/>
    <w:rsid w:val="00535ED3"/>
    <w:rsid w:val="00536A9E"/>
    <w:rsid w:val="00537678"/>
    <w:rsid w:val="00537AFB"/>
    <w:rsid w:val="00537B17"/>
    <w:rsid w:val="00537D35"/>
    <w:rsid w:val="00540003"/>
    <w:rsid w:val="005417CE"/>
    <w:rsid w:val="005418F5"/>
    <w:rsid w:val="00541A1E"/>
    <w:rsid w:val="00541AC5"/>
    <w:rsid w:val="005423E6"/>
    <w:rsid w:val="00544B74"/>
    <w:rsid w:val="005457BA"/>
    <w:rsid w:val="00546E62"/>
    <w:rsid w:val="00546FCE"/>
    <w:rsid w:val="005475D3"/>
    <w:rsid w:val="00547CDE"/>
    <w:rsid w:val="005522CE"/>
    <w:rsid w:val="0055262F"/>
    <w:rsid w:val="005529D5"/>
    <w:rsid w:val="00556776"/>
    <w:rsid w:val="00556E5F"/>
    <w:rsid w:val="005573B1"/>
    <w:rsid w:val="00557952"/>
    <w:rsid w:val="00557966"/>
    <w:rsid w:val="00557B01"/>
    <w:rsid w:val="0056055C"/>
    <w:rsid w:val="005612F7"/>
    <w:rsid w:val="00561F5E"/>
    <w:rsid w:val="00562A10"/>
    <w:rsid w:val="00565634"/>
    <w:rsid w:val="00567320"/>
    <w:rsid w:val="005678F9"/>
    <w:rsid w:val="00570163"/>
    <w:rsid w:val="00570A1C"/>
    <w:rsid w:val="00573404"/>
    <w:rsid w:val="00573D08"/>
    <w:rsid w:val="00574290"/>
    <w:rsid w:val="005753D9"/>
    <w:rsid w:val="00576BD5"/>
    <w:rsid w:val="00577ACA"/>
    <w:rsid w:val="00580674"/>
    <w:rsid w:val="0058266F"/>
    <w:rsid w:val="00582781"/>
    <w:rsid w:val="00583CBE"/>
    <w:rsid w:val="00584D98"/>
    <w:rsid w:val="005904AB"/>
    <w:rsid w:val="0059090B"/>
    <w:rsid w:val="00590B57"/>
    <w:rsid w:val="00591860"/>
    <w:rsid w:val="00594654"/>
    <w:rsid w:val="005949B6"/>
    <w:rsid w:val="00595124"/>
    <w:rsid w:val="005966B6"/>
    <w:rsid w:val="005A0800"/>
    <w:rsid w:val="005A153D"/>
    <w:rsid w:val="005A1D98"/>
    <w:rsid w:val="005A2DCB"/>
    <w:rsid w:val="005A30F8"/>
    <w:rsid w:val="005A3585"/>
    <w:rsid w:val="005A5539"/>
    <w:rsid w:val="005A71EE"/>
    <w:rsid w:val="005A7D40"/>
    <w:rsid w:val="005B000A"/>
    <w:rsid w:val="005B3F24"/>
    <w:rsid w:val="005B4BA9"/>
    <w:rsid w:val="005B5DDA"/>
    <w:rsid w:val="005B769C"/>
    <w:rsid w:val="005B7EE8"/>
    <w:rsid w:val="005C1552"/>
    <w:rsid w:val="005C33B1"/>
    <w:rsid w:val="005C5756"/>
    <w:rsid w:val="005C5857"/>
    <w:rsid w:val="005C7C80"/>
    <w:rsid w:val="005D039F"/>
    <w:rsid w:val="005D1CAC"/>
    <w:rsid w:val="005D1E32"/>
    <w:rsid w:val="005D275B"/>
    <w:rsid w:val="005D38BE"/>
    <w:rsid w:val="005D4A58"/>
    <w:rsid w:val="005E00D6"/>
    <w:rsid w:val="005E01A6"/>
    <w:rsid w:val="005E0B28"/>
    <w:rsid w:val="005E1C4A"/>
    <w:rsid w:val="005E1D19"/>
    <w:rsid w:val="005E5239"/>
    <w:rsid w:val="005F160E"/>
    <w:rsid w:val="005F2757"/>
    <w:rsid w:val="005F325F"/>
    <w:rsid w:val="005F3481"/>
    <w:rsid w:val="005F41DE"/>
    <w:rsid w:val="005F4C32"/>
    <w:rsid w:val="005F4D1D"/>
    <w:rsid w:val="005F4DD9"/>
    <w:rsid w:val="005F52D0"/>
    <w:rsid w:val="005F5BF6"/>
    <w:rsid w:val="005F5FC6"/>
    <w:rsid w:val="005F75C3"/>
    <w:rsid w:val="005F75DD"/>
    <w:rsid w:val="00600834"/>
    <w:rsid w:val="00600B23"/>
    <w:rsid w:val="006015D8"/>
    <w:rsid w:val="00602BFE"/>
    <w:rsid w:val="00603F56"/>
    <w:rsid w:val="00605422"/>
    <w:rsid w:val="0060548D"/>
    <w:rsid w:val="00605C44"/>
    <w:rsid w:val="006107B5"/>
    <w:rsid w:val="00610A87"/>
    <w:rsid w:val="0061195E"/>
    <w:rsid w:val="006129B4"/>
    <w:rsid w:val="00612D24"/>
    <w:rsid w:val="006132FE"/>
    <w:rsid w:val="00613DE1"/>
    <w:rsid w:val="00615E14"/>
    <w:rsid w:val="006162E6"/>
    <w:rsid w:val="00616C0C"/>
    <w:rsid w:val="00617B0B"/>
    <w:rsid w:val="00621984"/>
    <w:rsid w:val="006220A4"/>
    <w:rsid w:val="0062597D"/>
    <w:rsid w:val="00625FCA"/>
    <w:rsid w:val="00626081"/>
    <w:rsid w:val="00630B6A"/>
    <w:rsid w:val="00630C6C"/>
    <w:rsid w:val="0063164C"/>
    <w:rsid w:val="0063292E"/>
    <w:rsid w:val="00633AEC"/>
    <w:rsid w:val="00634173"/>
    <w:rsid w:val="00634280"/>
    <w:rsid w:val="00635B23"/>
    <w:rsid w:val="006365F9"/>
    <w:rsid w:val="00640308"/>
    <w:rsid w:val="00641091"/>
    <w:rsid w:val="006414EF"/>
    <w:rsid w:val="00641A10"/>
    <w:rsid w:val="0064394B"/>
    <w:rsid w:val="00643A11"/>
    <w:rsid w:val="00643F3C"/>
    <w:rsid w:val="00643FB2"/>
    <w:rsid w:val="006445C3"/>
    <w:rsid w:val="006446D9"/>
    <w:rsid w:val="006456DB"/>
    <w:rsid w:val="00646B55"/>
    <w:rsid w:val="00647776"/>
    <w:rsid w:val="00647AF5"/>
    <w:rsid w:val="00651A23"/>
    <w:rsid w:val="0065278D"/>
    <w:rsid w:val="00653735"/>
    <w:rsid w:val="00653868"/>
    <w:rsid w:val="00653AA1"/>
    <w:rsid w:val="00656E33"/>
    <w:rsid w:val="00656E6B"/>
    <w:rsid w:val="006579A8"/>
    <w:rsid w:val="006629A9"/>
    <w:rsid w:val="0066365C"/>
    <w:rsid w:val="00665183"/>
    <w:rsid w:val="0066544A"/>
    <w:rsid w:val="0066581C"/>
    <w:rsid w:val="00666308"/>
    <w:rsid w:val="006664C0"/>
    <w:rsid w:val="00666B1F"/>
    <w:rsid w:val="00670209"/>
    <w:rsid w:val="00672555"/>
    <w:rsid w:val="006730E8"/>
    <w:rsid w:val="00673B4D"/>
    <w:rsid w:val="00674559"/>
    <w:rsid w:val="006762E9"/>
    <w:rsid w:val="00676345"/>
    <w:rsid w:val="006803BE"/>
    <w:rsid w:val="00681B9F"/>
    <w:rsid w:val="00681D2C"/>
    <w:rsid w:val="00682E99"/>
    <w:rsid w:val="0068561A"/>
    <w:rsid w:val="00686821"/>
    <w:rsid w:val="00687230"/>
    <w:rsid w:val="00687869"/>
    <w:rsid w:val="00687A2E"/>
    <w:rsid w:val="00690A7C"/>
    <w:rsid w:val="00692913"/>
    <w:rsid w:val="00694A08"/>
    <w:rsid w:val="00696CCB"/>
    <w:rsid w:val="0069785C"/>
    <w:rsid w:val="006A053B"/>
    <w:rsid w:val="006A05A6"/>
    <w:rsid w:val="006A08F6"/>
    <w:rsid w:val="006A0F15"/>
    <w:rsid w:val="006A1772"/>
    <w:rsid w:val="006A43FC"/>
    <w:rsid w:val="006A5B0A"/>
    <w:rsid w:val="006A5C18"/>
    <w:rsid w:val="006A6BCA"/>
    <w:rsid w:val="006A7604"/>
    <w:rsid w:val="006B031A"/>
    <w:rsid w:val="006B152A"/>
    <w:rsid w:val="006B1AED"/>
    <w:rsid w:val="006B4707"/>
    <w:rsid w:val="006B4773"/>
    <w:rsid w:val="006B620E"/>
    <w:rsid w:val="006B6422"/>
    <w:rsid w:val="006B6F8F"/>
    <w:rsid w:val="006C0EAE"/>
    <w:rsid w:val="006C1163"/>
    <w:rsid w:val="006C186E"/>
    <w:rsid w:val="006C5A88"/>
    <w:rsid w:val="006D0D2B"/>
    <w:rsid w:val="006D10BE"/>
    <w:rsid w:val="006D255A"/>
    <w:rsid w:val="006D3A8C"/>
    <w:rsid w:val="006D3E0E"/>
    <w:rsid w:val="006D6388"/>
    <w:rsid w:val="006D66B6"/>
    <w:rsid w:val="006E0AB6"/>
    <w:rsid w:val="006E1557"/>
    <w:rsid w:val="006E2AFB"/>
    <w:rsid w:val="006E3E06"/>
    <w:rsid w:val="006E4FB9"/>
    <w:rsid w:val="006E4FC3"/>
    <w:rsid w:val="006E790E"/>
    <w:rsid w:val="006F0F1B"/>
    <w:rsid w:val="006F199E"/>
    <w:rsid w:val="006F2C78"/>
    <w:rsid w:val="006F352C"/>
    <w:rsid w:val="006F4114"/>
    <w:rsid w:val="006F46A4"/>
    <w:rsid w:val="006F5814"/>
    <w:rsid w:val="006F64E6"/>
    <w:rsid w:val="006F67D1"/>
    <w:rsid w:val="00701CB7"/>
    <w:rsid w:val="0070303B"/>
    <w:rsid w:val="0070340B"/>
    <w:rsid w:val="007040D1"/>
    <w:rsid w:val="0070425E"/>
    <w:rsid w:val="007047B3"/>
    <w:rsid w:val="00704B8B"/>
    <w:rsid w:val="0070583C"/>
    <w:rsid w:val="007071D8"/>
    <w:rsid w:val="00707BAB"/>
    <w:rsid w:val="007104D6"/>
    <w:rsid w:val="00710FEB"/>
    <w:rsid w:val="00712CF6"/>
    <w:rsid w:val="00716362"/>
    <w:rsid w:val="0071797C"/>
    <w:rsid w:val="00720A01"/>
    <w:rsid w:val="0072116A"/>
    <w:rsid w:val="00724090"/>
    <w:rsid w:val="0072719B"/>
    <w:rsid w:val="00727AE2"/>
    <w:rsid w:val="0073083B"/>
    <w:rsid w:val="0073150A"/>
    <w:rsid w:val="0073214B"/>
    <w:rsid w:val="0073621E"/>
    <w:rsid w:val="00737AB6"/>
    <w:rsid w:val="007409CD"/>
    <w:rsid w:val="00740DF1"/>
    <w:rsid w:val="00744C09"/>
    <w:rsid w:val="00745E54"/>
    <w:rsid w:val="0074719F"/>
    <w:rsid w:val="00747D43"/>
    <w:rsid w:val="00753230"/>
    <w:rsid w:val="007548C0"/>
    <w:rsid w:val="007558EE"/>
    <w:rsid w:val="007559DD"/>
    <w:rsid w:val="00756189"/>
    <w:rsid w:val="0075631C"/>
    <w:rsid w:val="00756B9F"/>
    <w:rsid w:val="00756D99"/>
    <w:rsid w:val="0075701A"/>
    <w:rsid w:val="00757073"/>
    <w:rsid w:val="00757382"/>
    <w:rsid w:val="0075746C"/>
    <w:rsid w:val="00757DFD"/>
    <w:rsid w:val="007604D4"/>
    <w:rsid w:val="00761F74"/>
    <w:rsid w:val="007625B3"/>
    <w:rsid w:val="00762BCE"/>
    <w:rsid w:val="00763457"/>
    <w:rsid w:val="007638A3"/>
    <w:rsid w:val="00764BC7"/>
    <w:rsid w:val="007674FE"/>
    <w:rsid w:val="00770250"/>
    <w:rsid w:val="00770720"/>
    <w:rsid w:val="007709C2"/>
    <w:rsid w:val="007718B2"/>
    <w:rsid w:val="00771BDC"/>
    <w:rsid w:val="007739CB"/>
    <w:rsid w:val="007749A3"/>
    <w:rsid w:val="007811CD"/>
    <w:rsid w:val="007823AB"/>
    <w:rsid w:val="00783B72"/>
    <w:rsid w:val="00785553"/>
    <w:rsid w:val="00786377"/>
    <w:rsid w:val="007866A5"/>
    <w:rsid w:val="007866CF"/>
    <w:rsid w:val="0078715F"/>
    <w:rsid w:val="00790331"/>
    <w:rsid w:val="007904C4"/>
    <w:rsid w:val="00790931"/>
    <w:rsid w:val="00792363"/>
    <w:rsid w:val="0079365E"/>
    <w:rsid w:val="00794E10"/>
    <w:rsid w:val="0079554E"/>
    <w:rsid w:val="00795AD8"/>
    <w:rsid w:val="00795BC8"/>
    <w:rsid w:val="00796460"/>
    <w:rsid w:val="007A1107"/>
    <w:rsid w:val="007A37F5"/>
    <w:rsid w:val="007A6018"/>
    <w:rsid w:val="007B0AED"/>
    <w:rsid w:val="007B18B3"/>
    <w:rsid w:val="007B2367"/>
    <w:rsid w:val="007B2D39"/>
    <w:rsid w:val="007B2FFC"/>
    <w:rsid w:val="007B3B5B"/>
    <w:rsid w:val="007B3F18"/>
    <w:rsid w:val="007B41AA"/>
    <w:rsid w:val="007B4DF8"/>
    <w:rsid w:val="007B56A5"/>
    <w:rsid w:val="007B6910"/>
    <w:rsid w:val="007B6DE0"/>
    <w:rsid w:val="007C03B2"/>
    <w:rsid w:val="007C3A5F"/>
    <w:rsid w:val="007D47ED"/>
    <w:rsid w:val="007D538B"/>
    <w:rsid w:val="007D600E"/>
    <w:rsid w:val="007D7782"/>
    <w:rsid w:val="007D7A2C"/>
    <w:rsid w:val="007E0245"/>
    <w:rsid w:val="007E1163"/>
    <w:rsid w:val="007E21CB"/>
    <w:rsid w:val="007E39FC"/>
    <w:rsid w:val="007E5B8A"/>
    <w:rsid w:val="007E69FC"/>
    <w:rsid w:val="007E7EE4"/>
    <w:rsid w:val="007F3FB8"/>
    <w:rsid w:val="007F4692"/>
    <w:rsid w:val="007F5289"/>
    <w:rsid w:val="007F5BD8"/>
    <w:rsid w:val="007F6675"/>
    <w:rsid w:val="007F67E2"/>
    <w:rsid w:val="007F6882"/>
    <w:rsid w:val="00804CFD"/>
    <w:rsid w:val="00804FFB"/>
    <w:rsid w:val="00805346"/>
    <w:rsid w:val="00806C62"/>
    <w:rsid w:val="00810CFA"/>
    <w:rsid w:val="00811CD0"/>
    <w:rsid w:val="00812906"/>
    <w:rsid w:val="00814691"/>
    <w:rsid w:val="00814C14"/>
    <w:rsid w:val="00816BD1"/>
    <w:rsid w:val="00817320"/>
    <w:rsid w:val="00821456"/>
    <w:rsid w:val="008219CB"/>
    <w:rsid w:val="0082445C"/>
    <w:rsid w:val="00824F4D"/>
    <w:rsid w:val="008261E7"/>
    <w:rsid w:val="00826238"/>
    <w:rsid w:val="00826299"/>
    <w:rsid w:val="0082688E"/>
    <w:rsid w:val="00827387"/>
    <w:rsid w:val="0082790C"/>
    <w:rsid w:val="008300AA"/>
    <w:rsid w:val="00830EFD"/>
    <w:rsid w:val="0083245D"/>
    <w:rsid w:val="008332A1"/>
    <w:rsid w:val="00834137"/>
    <w:rsid w:val="0083673F"/>
    <w:rsid w:val="00837D03"/>
    <w:rsid w:val="00840231"/>
    <w:rsid w:val="00840B12"/>
    <w:rsid w:val="00840F11"/>
    <w:rsid w:val="0084368A"/>
    <w:rsid w:val="00843B17"/>
    <w:rsid w:val="008445CC"/>
    <w:rsid w:val="00844915"/>
    <w:rsid w:val="00844927"/>
    <w:rsid w:val="008457F1"/>
    <w:rsid w:val="00845C3E"/>
    <w:rsid w:val="00845D82"/>
    <w:rsid w:val="008465E9"/>
    <w:rsid w:val="008501B1"/>
    <w:rsid w:val="00851260"/>
    <w:rsid w:val="00851A1A"/>
    <w:rsid w:val="00852909"/>
    <w:rsid w:val="00853020"/>
    <w:rsid w:val="0085327F"/>
    <w:rsid w:val="008536D2"/>
    <w:rsid w:val="008537B2"/>
    <w:rsid w:val="008553DF"/>
    <w:rsid w:val="00856529"/>
    <w:rsid w:val="00856D39"/>
    <w:rsid w:val="00857144"/>
    <w:rsid w:val="00857E9F"/>
    <w:rsid w:val="00863661"/>
    <w:rsid w:val="00865D5A"/>
    <w:rsid w:val="008661CE"/>
    <w:rsid w:val="00866B03"/>
    <w:rsid w:val="00867ACD"/>
    <w:rsid w:val="00871B7D"/>
    <w:rsid w:val="008721F8"/>
    <w:rsid w:val="008725F7"/>
    <w:rsid w:val="00872793"/>
    <w:rsid w:val="0087492D"/>
    <w:rsid w:val="00874D00"/>
    <w:rsid w:val="00877050"/>
    <w:rsid w:val="008777A5"/>
    <w:rsid w:val="00877BCE"/>
    <w:rsid w:val="00877BF4"/>
    <w:rsid w:val="00880CAA"/>
    <w:rsid w:val="00880FB9"/>
    <w:rsid w:val="008820E4"/>
    <w:rsid w:val="00882476"/>
    <w:rsid w:val="00883A89"/>
    <w:rsid w:val="00885DED"/>
    <w:rsid w:val="00886606"/>
    <w:rsid w:val="008875E1"/>
    <w:rsid w:val="00890FA0"/>
    <w:rsid w:val="008913D9"/>
    <w:rsid w:val="00892EEF"/>
    <w:rsid w:val="008930F1"/>
    <w:rsid w:val="008940CB"/>
    <w:rsid w:val="00894160"/>
    <w:rsid w:val="00894215"/>
    <w:rsid w:val="00894D59"/>
    <w:rsid w:val="00895679"/>
    <w:rsid w:val="008956F5"/>
    <w:rsid w:val="00896A8E"/>
    <w:rsid w:val="00896F37"/>
    <w:rsid w:val="008A2D82"/>
    <w:rsid w:val="008A3D7A"/>
    <w:rsid w:val="008A62E4"/>
    <w:rsid w:val="008A71B9"/>
    <w:rsid w:val="008A74CD"/>
    <w:rsid w:val="008A77BB"/>
    <w:rsid w:val="008B0306"/>
    <w:rsid w:val="008B0F53"/>
    <w:rsid w:val="008B1066"/>
    <w:rsid w:val="008B11B1"/>
    <w:rsid w:val="008B146C"/>
    <w:rsid w:val="008B2893"/>
    <w:rsid w:val="008B373A"/>
    <w:rsid w:val="008B3E5C"/>
    <w:rsid w:val="008B442A"/>
    <w:rsid w:val="008B5A08"/>
    <w:rsid w:val="008B65E2"/>
    <w:rsid w:val="008C0894"/>
    <w:rsid w:val="008C1493"/>
    <w:rsid w:val="008C1FD1"/>
    <w:rsid w:val="008C21EC"/>
    <w:rsid w:val="008C2613"/>
    <w:rsid w:val="008C3BF9"/>
    <w:rsid w:val="008C5602"/>
    <w:rsid w:val="008C75F3"/>
    <w:rsid w:val="008C7770"/>
    <w:rsid w:val="008C77C9"/>
    <w:rsid w:val="008D0954"/>
    <w:rsid w:val="008D0988"/>
    <w:rsid w:val="008D1249"/>
    <w:rsid w:val="008D152E"/>
    <w:rsid w:val="008D2C87"/>
    <w:rsid w:val="008D5108"/>
    <w:rsid w:val="008D61EB"/>
    <w:rsid w:val="008D7D3B"/>
    <w:rsid w:val="008E0C01"/>
    <w:rsid w:val="008E1063"/>
    <w:rsid w:val="008E2044"/>
    <w:rsid w:val="008E36EE"/>
    <w:rsid w:val="008E44F3"/>
    <w:rsid w:val="008E5294"/>
    <w:rsid w:val="008E6D8E"/>
    <w:rsid w:val="008E7135"/>
    <w:rsid w:val="008E7864"/>
    <w:rsid w:val="008F01A2"/>
    <w:rsid w:val="008F0D31"/>
    <w:rsid w:val="008F3908"/>
    <w:rsid w:val="008F3EAC"/>
    <w:rsid w:val="008F484E"/>
    <w:rsid w:val="008F53EF"/>
    <w:rsid w:val="008F6098"/>
    <w:rsid w:val="008F671D"/>
    <w:rsid w:val="009004E9"/>
    <w:rsid w:val="00900E23"/>
    <w:rsid w:val="00901175"/>
    <w:rsid w:val="009016C0"/>
    <w:rsid w:val="00901CEE"/>
    <w:rsid w:val="009021E5"/>
    <w:rsid w:val="009028F6"/>
    <w:rsid w:val="00903BBF"/>
    <w:rsid w:val="00903C90"/>
    <w:rsid w:val="00904D5E"/>
    <w:rsid w:val="00906234"/>
    <w:rsid w:val="00906734"/>
    <w:rsid w:val="0090687F"/>
    <w:rsid w:val="009108C3"/>
    <w:rsid w:val="009109D0"/>
    <w:rsid w:val="00912C9F"/>
    <w:rsid w:val="009139DF"/>
    <w:rsid w:val="00916562"/>
    <w:rsid w:val="00916951"/>
    <w:rsid w:val="009171A5"/>
    <w:rsid w:val="00922D33"/>
    <w:rsid w:val="00922F40"/>
    <w:rsid w:val="00923266"/>
    <w:rsid w:val="009236BE"/>
    <w:rsid w:val="00925788"/>
    <w:rsid w:val="00927D03"/>
    <w:rsid w:val="00930FA2"/>
    <w:rsid w:val="00931129"/>
    <w:rsid w:val="009335C9"/>
    <w:rsid w:val="009366BF"/>
    <w:rsid w:val="0093672D"/>
    <w:rsid w:val="0094130C"/>
    <w:rsid w:val="00941D83"/>
    <w:rsid w:val="009435AD"/>
    <w:rsid w:val="00944CF3"/>
    <w:rsid w:val="00945B3E"/>
    <w:rsid w:val="009511D4"/>
    <w:rsid w:val="00951317"/>
    <w:rsid w:val="00951C86"/>
    <w:rsid w:val="00955B07"/>
    <w:rsid w:val="00956A39"/>
    <w:rsid w:val="009600BC"/>
    <w:rsid w:val="009615EB"/>
    <w:rsid w:val="00962DEF"/>
    <w:rsid w:val="00964EF7"/>
    <w:rsid w:val="00964FC3"/>
    <w:rsid w:val="009675FE"/>
    <w:rsid w:val="009700C8"/>
    <w:rsid w:val="0097053C"/>
    <w:rsid w:val="00971F04"/>
    <w:rsid w:val="00972740"/>
    <w:rsid w:val="00974108"/>
    <w:rsid w:val="009753B3"/>
    <w:rsid w:val="00975482"/>
    <w:rsid w:val="0097721A"/>
    <w:rsid w:val="00977468"/>
    <w:rsid w:val="0097751F"/>
    <w:rsid w:val="0098085C"/>
    <w:rsid w:val="0098165E"/>
    <w:rsid w:val="00982E24"/>
    <w:rsid w:val="009850C5"/>
    <w:rsid w:val="00986549"/>
    <w:rsid w:val="00987633"/>
    <w:rsid w:val="00987E82"/>
    <w:rsid w:val="00992057"/>
    <w:rsid w:val="00993E99"/>
    <w:rsid w:val="00995321"/>
    <w:rsid w:val="009958F2"/>
    <w:rsid w:val="00995AE5"/>
    <w:rsid w:val="00997076"/>
    <w:rsid w:val="009A0C71"/>
    <w:rsid w:val="009A29C7"/>
    <w:rsid w:val="009A2AC5"/>
    <w:rsid w:val="009A3034"/>
    <w:rsid w:val="009A3847"/>
    <w:rsid w:val="009A6A30"/>
    <w:rsid w:val="009A6D04"/>
    <w:rsid w:val="009A7CF4"/>
    <w:rsid w:val="009B245D"/>
    <w:rsid w:val="009B2959"/>
    <w:rsid w:val="009B33A4"/>
    <w:rsid w:val="009B3CCE"/>
    <w:rsid w:val="009B4934"/>
    <w:rsid w:val="009B59F0"/>
    <w:rsid w:val="009B6FD2"/>
    <w:rsid w:val="009B715C"/>
    <w:rsid w:val="009C0B73"/>
    <w:rsid w:val="009C0E66"/>
    <w:rsid w:val="009C1896"/>
    <w:rsid w:val="009C20D9"/>
    <w:rsid w:val="009C24E8"/>
    <w:rsid w:val="009C3F46"/>
    <w:rsid w:val="009C4858"/>
    <w:rsid w:val="009C5337"/>
    <w:rsid w:val="009C57EC"/>
    <w:rsid w:val="009C650F"/>
    <w:rsid w:val="009C70A2"/>
    <w:rsid w:val="009C7315"/>
    <w:rsid w:val="009C7B36"/>
    <w:rsid w:val="009C7E8D"/>
    <w:rsid w:val="009D043D"/>
    <w:rsid w:val="009D078D"/>
    <w:rsid w:val="009D0946"/>
    <w:rsid w:val="009D2296"/>
    <w:rsid w:val="009D2E21"/>
    <w:rsid w:val="009D3B1E"/>
    <w:rsid w:val="009D446A"/>
    <w:rsid w:val="009D4782"/>
    <w:rsid w:val="009D6CBF"/>
    <w:rsid w:val="009D6E7E"/>
    <w:rsid w:val="009D6F6C"/>
    <w:rsid w:val="009D78DD"/>
    <w:rsid w:val="009D7A92"/>
    <w:rsid w:val="009E0ECA"/>
    <w:rsid w:val="009E10B3"/>
    <w:rsid w:val="009E15DF"/>
    <w:rsid w:val="009E1783"/>
    <w:rsid w:val="009E1FFD"/>
    <w:rsid w:val="009E217D"/>
    <w:rsid w:val="009E3DC8"/>
    <w:rsid w:val="009E5D41"/>
    <w:rsid w:val="009E6CAC"/>
    <w:rsid w:val="009E7A10"/>
    <w:rsid w:val="009F0368"/>
    <w:rsid w:val="009F1CB3"/>
    <w:rsid w:val="009F2292"/>
    <w:rsid w:val="009F3DCA"/>
    <w:rsid w:val="009F427F"/>
    <w:rsid w:val="009F4992"/>
    <w:rsid w:val="009F7ACD"/>
    <w:rsid w:val="00A00451"/>
    <w:rsid w:val="00A01B96"/>
    <w:rsid w:val="00A02FDE"/>
    <w:rsid w:val="00A04474"/>
    <w:rsid w:val="00A04FE0"/>
    <w:rsid w:val="00A0529A"/>
    <w:rsid w:val="00A052CF"/>
    <w:rsid w:val="00A07813"/>
    <w:rsid w:val="00A10066"/>
    <w:rsid w:val="00A10F2F"/>
    <w:rsid w:val="00A11F3D"/>
    <w:rsid w:val="00A128BD"/>
    <w:rsid w:val="00A13B07"/>
    <w:rsid w:val="00A145E9"/>
    <w:rsid w:val="00A20380"/>
    <w:rsid w:val="00A2107E"/>
    <w:rsid w:val="00A2178B"/>
    <w:rsid w:val="00A21A9C"/>
    <w:rsid w:val="00A23DB6"/>
    <w:rsid w:val="00A23ED3"/>
    <w:rsid w:val="00A2420F"/>
    <w:rsid w:val="00A24392"/>
    <w:rsid w:val="00A255EB"/>
    <w:rsid w:val="00A25986"/>
    <w:rsid w:val="00A25C85"/>
    <w:rsid w:val="00A26496"/>
    <w:rsid w:val="00A2695A"/>
    <w:rsid w:val="00A27CF1"/>
    <w:rsid w:val="00A30221"/>
    <w:rsid w:val="00A31303"/>
    <w:rsid w:val="00A371F4"/>
    <w:rsid w:val="00A40934"/>
    <w:rsid w:val="00A43AC7"/>
    <w:rsid w:val="00A43FEF"/>
    <w:rsid w:val="00A44766"/>
    <w:rsid w:val="00A4512B"/>
    <w:rsid w:val="00A459C7"/>
    <w:rsid w:val="00A45F85"/>
    <w:rsid w:val="00A46FAB"/>
    <w:rsid w:val="00A47997"/>
    <w:rsid w:val="00A52C0F"/>
    <w:rsid w:val="00A53A4B"/>
    <w:rsid w:val="00A552F6"/>
    <w:rsid w:val="00A5647D"/>
    <w:rsid w:val="00A56EFA"/>
    <w:rsid w:val="00A5707E"/>
    <w:rsid w:val="00A57BCD"/>
    <w:rsid w:val="00A60515"/>
    <w:rsid w:val="00A6057C"/>
    <w:rsid w:val="00A605BA"/>
    <w:rsid w:val="00A60BB2"/>
    <w:rsid w:val="00A61123"/>
    <w:rsid w:val="00A648A8"/>
    <w:rsid w:val="00A64A86"/>
    <w:rsid w:val="00A64F77"/>
    <w:rsid w:val="00A65270"/>
    <w:rsid w:val="00A6564E"/>
    <w:rsid w:val="00A6656C"/>
    <w:rsid w:val="00A67362"/>
    <w:rsid w:val="00A67D16"/>
    <w:rsid w:val="00A70CF5"/>
    <w:rsid w:val="00A7330E"/>
    <w:rsid w:val="00A754F3"/>
    <w:rsid w:val="00A76EF0"/>
    <w:rsid w:val="00A77710"/>
    <w:rsid w:val="00A82A6B"/>
    <w:rsid w:val="00A82F0E"/>
    <w:rsid w:val="00A83663"/>
    <w:rsid w:val="00A8505C"/>
    <w:rsid w:val="00A85C07"/>
    <w:rsid w:val="00A85DB4"/>
    <w:rsid w:val="00A860BE"/>
    <w:rsid w:val="00A9161A"/>
    <w:rsid w:val="00A92AD6"/>
    <w:rsid w:val="00A94157"/>
    <w:rsid w:val="00A95204"/>
    <w:rsid w:val="00A95E04"/>
    <w:rsid w:val="00A9745E"/>
    <w:rsid w:val="00AA0243"/>
    <w:rsid w:val="00AA15B0"/>
    <w:rsid w:val="00AA2EF9"/>
    <w:rsid w:val="00AA2FA7"/>
    <w:rsid w:val="00AA4159"/>
    <w:rsid w:val="00AA452D"/>
    <w:rsid w:val="00AA693A"/>
    <w:rsid w:val="00AA7311"/>
    <w:rsid w:val="00AA7B0A"/>
    <w:rsid w:val="00AB1485"/>
    <w:rsid w:val="00AB2485"/>
    <w:rsid w:val="00AB2742"/>
    <w:rsid w:val="00AB3336"/>
    <w:rsid w:val="00AB3A9D"/>
    <w:rsid w:val="00AB402B"/>
    <w:rsid w:val="00AB5C27"/>
    <w:rsid w:val="00AB6D24"/>
    <w:rsid w:val="00AB7481"/>
    <w:rsid w:val="00AC0D03"/>
    <w:rsid w:val="00AC1B20"/>
    <w:rsid w:val="00AC22F2"/>
    <w:rsid w:val="00AC2DEB"/>
    <w:rsid w:val="00AC4BCF"/>
    <w:rsid w:val="00AC5E5F"/>
    <w:rsid w:val="00AC7432"/>
    <w:rsid w:val="00AC776C"/>
    <w:rsid w:val="00AD0B77"/>
    <w:rsid w:val="00AD2091"/>
    <w:rsid w:val="00AD24C6"/>
    <w:rsid w:val="00AD445C"/>
    <w:rsid w:val="00AD52E4"/>
    <w:rsid w:val="00AD5D74"/>
    <w:rsid w:val="00AD63AF"/>
    <w:rsid w:val="00AD647C"/>
    <w:rsid w:val="00AD6914"/>
    <w:rsid w:val="00AE00A2"/>
    <w:rsid w:val="00AE0B83"/>
    <w:rsid w:val="00AE1598"/>
    <w:rsid w:val="00AE28F6"/>
    <w:rsid w:val="00AE2B4C"/>
    <w:rsid w:val="00AE30EF"/>
    <w:rsid w:val="00AE4B2F"/>
    <w:rsid w:val="00AE583D"/>
    <w:rsid w:val="00AE72E3"/>
    <w:rsid w:val="00AE7A00"/>
    <w:rsid w:val="00AF234D"/>
    <w:rsid w:val="00AF5F26"/>
    <w:rsid w:val="00AF7E60"/>
    <w:rsid w:val="00B054E0"/>
    <w:rsid w:val="00B10765"/>
    <w:rsid w:val="00B1204C"/>
    <w:rsid w:val="00B13B68"/>
    <w:rsid w:val="00B14576"/>
    <w:rsid w:val="00B1566F"/>
    <w:rsid w:val="00B16626"/>
    <w:rsid w:val="00B16722"/>
    <w:rsid w:val="00B173D7"/>
    <w:rsid w:val="00B1754F"/>
    <w:rsid w:val="00B20C8C"/>
    <w:rsid w:val="00B216D7"/>
    <w:rsid w:val="00B22912"/>
    <w:rsid w:val="00B245F0"/>
    <w:rsid w:val="00B25FA6"/>
    <w:rsid w:val="00B26C81"/>
    <w:rsid w:val="00B27FDC"/>
    <w:rsid w:val="00B313E9"/>
    <w:rsid w:val="00B3337F"/>
    <w:rsid w:val="00B34BF6"/>
    <w:rsid w:val="00B3641F"/>
    <w:rsid w:val="00B365F3"/>
    <w:rsid w:val="00B37489"/>
    <w:rsid w:val="00B406A9"/>
    <w:rsid w:val="00B41642"/>
    <w:rsid w:val="00B420F1"/>
    <w:rsid w:val="00B42E66"/>
    <w:rsid w:val="00B432A5"/>
    <w:rsid w:val="00B459AA"/>
    <w:rsid w:val="00B47FE0"/>
    <w:rsid w:val="00B51900"/>
    <w:rsid w:val="00B52229"/>
    <w:rsid w:val="00B525E3"/>
    <w:rsid w:val="00B538C2"/>
    <w:rsid w:val="00B541FF"/>
    <w:rsid w:val="00B5491E"/>
    <w:rsid w:val="00B551D7"/>
    <w:rsid w:val="00B55837"/>
    <w:rsid w:val="00B5708C"/>
    <w:rsid w:val="00B614A8"/>
    <w:rsid w:val="00B61B78"/>
    <w:rsid w:val="00B62401"/>
    <w:rsid w:val="00B64145"/>
    <w:rsid w:val="00B64874"/>
    <w:rsid w:val="00B65865"/>
    <w:rsid w:val="00B66758"/>
    <w:rsid w:val="00B719C0"/>
    <w:rsid w:val="00B72B89"/>
    <w:rsid w:val="00B72C9B"/>
    <w:rsid w:val="00B739A9"/>
    <w:rsid w:val="00B741ED"/>
    <w:rsid w:val="00B768E9"/>
    <w:rsid w:val="00B76F92"/>
    <w:rsid w:val="00B834D4"/>
    <w:rsid w:val="00B8387D"/>
    <w:rsid w:val="00B846E0"/>
    <w:rsid w:val="00B84B94"/>
    <w:rsid w:val="00B84C32"/>
    <w:rsid w:val="00B853C3"/>
    <w:rsid w:val="00B85C1B"/>
    <w:rsid w:val="00B866DB"/>
    <w:rsid w:val="00B90110"/>
    <w:rsid w:val="00B9022D"/>
    <w:rsid w:val="00B90AC7"/>
    <w:rsid w:val="00B91C7C"/>
    <w:rsid w:val="00B91E0D"/>
    <w:rsid w:val="00B930EB"/>
    <w:rsid w:val="00B95915"/>
    <w:rsid w:val="00B964D3"/>
    <w:rsid w:val="00B970CE"/>
    <w:rsid w:val="00BA0C60"/>
    <w:rsid w:val="00BA34B9"/>
    <w:rsid w:val="00BA3FE0"/>
    <w:rsid w:val="00BA47F0"/>
    <w:rsid w:val="00BA54B2"/>
    <w:rsid w:val="00BA67EC"/>
    <w:rsid w:val="00BB10DE"/>
    <w:rsid w:val="00BB1215"/>
    <w:rsid w:val="00BB15B1"/>
    <w:rsid w:val="00BB1C4D"/>
    <w:rsid w:val="00BB1D1A"/>
    <w:rsid w:val="00BB29CB"/>
    <w:rsid w:val="00BB3FCC"/>
    <w:rsid w:val="00BB43C4"/>
    <w:rsid w:val="00BB60EE"/>
    <w:rsid w:val="00BB6311"/>
    <w:rsid w:val="00BB70D0"/>
    <w:rsid w:val="00BB77EE"/>
    <w:rsid w:val="00BB782F"/>
    <w:rsid w:val="00BC0241"/>
    <w:rsid w:val="00BC0633"/>
    <w:rsid w:val="00BC0C31"/>
    <w:rsid w:val="00BC12A4"/>
    <w:rsid w:val="00BC3A22"/>
    <w:rsid w:val="00BC4EE9"/>
    <w:rsid w:val="00BC7E46"/>
    <w:rsid w:val="00BD2079"/>
    <w:rsid w:val="00BD27C8"/>
    <w:rsid w:val="00BD2A55"/>
    <w:rsid w:val="00BD2B10"/>
    <w:rsid w:val="00BD3A12"/>
    <w:rsid w:val="00BD62AF"/>
    <w:rsid w:val="00BD77DD"/>
    <w:rsid w:val="00BD7DE1"/>
    <w:rsid w:val="00BE0724"/>
    <w:rsid w:val="00BE13C1"/>
    <w:rsid w:val="00BE13C5"/>
    <w:rsid w:val="00BE1C43"/>
    <w:rsid w:val="00BE2305"/>
    <w:rsid w:val="00BE26B2"/>
    <w:rsid w:val="00BE4358"/>
    <w:rsid w:val="00BE4907"/>
    <w:rsid w:val="00BE5B56"/>
    <w:rsid w:val="00BE5C21"/>
    <w:rsid w:val="00BE69E3"/>
    <w:rsid w:val="00BE7449"/>
    <w:rsid w:val="00BF262D"/>
    <w:rsid w:val="00BF3589"/>
    <w:rsid w:val="00BF359D"/>
    <w:rsid w:val="00BF3B06"/>
    <w:rsid w:val="00BF3D8E"/>
    <w:rsid w:val="00BF411B"/>
    <w:rsid w:val="00BF45AF"/>
    <w:rsid w:val="00BF5D73"/>
    <w:rsid w:val="00BF5E94"/>
    <w:rsid w:val="00BF6518"/>
    <w:rsid w:val="00BF6D73"/>
    <w:rsid w:val="00BF73A0"/>
    <w:rsid w:val="00BF7A1E"/>
    <w:rsid w:val="00C0022E"/>
    <w:rsid w:val="00C01A19"/>
    <w:rsid w:val="00C03F6C"/>
    <w:rsid w:val="00C04CB9"/>
    <w:rsid w:val="00C06A1B"/>
    <w:rsid w:val="00C073A8"/>
    <w:rsid w:val="00C105DF"/>
    <w:rsid w:val="00C10AC1"/>
    <w:rsid w:val="00C11CAC"/>
    <w:rsid w:val="00C12AA0"/>
    <w:rsid w:val="00C12B1A"/>
    <w:rsid w:val="00C13283"/>
    <w:rsid w:val="00C1458A"/>
    <w:rsid w:val="00C15976"/>
    <w:rsid w:val="00C15ED7"/>
    <w:rsid w:val="00C16EDC"/>
    <w:rsid w:val="00C17477"/>
    <w:rsid w:val="00C20789"/>
    <w:rsid w:val="00C20C12"/>
    <w:rsid w:val="00C2159A"/>
    <w:rsid w:val="00C23704"/>
    <w:rsid w:val="00C24C0F"/>
    <w:rsid w:val="00C24FFB"/>
    <w:rsid w:val="00C31495"/>
    <w:rsid w:val="00C321DC"/>
    <w:rsid w:val="00C32613"/>
    <w:rsid w:val="00C32682"/>
    <w:rsid w:val="00C35837"/>
    <w:rsid w:val="00C35876"/>
    <w:rsid w:val="00C35C23"/>
    <w:rsid w:val="00C3737C"/>
    <w:rsid w:val="00C400EF"/>
    <w:rsid w:val="00C412EA"/>
    <w:rsid w:val="00C41DD8"/>
    <w:rsid w:val="00C4238A"/>
    <w:rsid w:val="00C42697"/>
    <w:rsid w:val="00C42E52"/>
    <w:rsid w:val="00C4382D"/>
    <w:rsid w:val="00C43C9A"/>
    <w:rsid w:val="00C44189"/>
    <w:rsid w:val="00C451ED"/>
    <w:rsid w:val="00C453B7"/>
    <w:rsid w:val="00C4601C"/>
    <w:rsid w:val="00C504C0"/>
    <w:rsid w:val="00C50F72"/>
    <w:rsid w:val="00C51F81"/>
    <w:rsid w:val="00C5224E"/>
    <w:rsid w:val="00C52969"/>
    <w:rsid w:val="00C52E37"/>
    <w:rsid w:val="00C53FA5"/>
    <w:rsid w:val="00C5435D"/>
    <w:rsid w:val="00C5504B"/>
    <w:rsid w:val="00C5544E"/>
    <w:rsid w:val="00C55C91"/>
    <w:rsid w:val="00C55E04"/>
    <w:rsid w:val="00C571C3"/>
    <w:rsid w:val="00C57716"/>
    <w:rsid w:val="00C57E32"/>
    <w:rsid w:val="00C6083C"/>
    <w:rsid w:val="00C611D8"/>
    <w:rsid w:val="00C6286A"/>
    <w:rsid w:val="00C62CF5"/>
    <w:rsid w:val="00C63AD0"/>
    <w:rsid w:val="00C64453"/>
    <w:rsid w:val="00C64CEB"/>
    <w:rsid w:val="00C66419"/>
    <w:rsid w:val="00C6676A"/>
    <w:rsid w:val="00C67F4E"/>
    <w:rsid w:val="00C72033"/>
    <w:rsid w:val="00C7380F"/>
    <w:rsid w:val="00C7510E"/>
    <w:rsid w:val="00C76C23"/>
    <w:rsid w:val="00C76F0A"/>
    <w:rsid w:val="00C774F6"/>
    <w:rsid w:val="00C801AC"/>
    <w:rsid w:val="00C812ED"/>
    <w:rsid w:val="00C813ED"/>
    <w:rsid w:val="00C825EF"/>
    <w:rsid w:val="00C84959"/>
    <w:rsid w:val="00C86C43"/>
    <w:rsid w:val="00C90467"/>
    <w:rsid w:val="00C90DE7"/>
    <w:rsid w:val="00C911C3"/>
    <w:rsid w:val="00C92C33"/>
    <w:rsid w:val="00C94C1A"/>
    <w:rsid w:val="00C95262"/>
    <w:rsid w:val="00C959F1"/>
    <w:rsid w:val="00C97046"/>
    <w:rsid w:val="00C971C4"/>
    <w:rsid w:val="00C97DC0"/>
    <w:rsid w:val="00CA1295"/>
    <w:rsid w:val="00CA1513"/>
    <w:rsid w:val="00CA19A6"/>
    <w:rsid w:val="00CA1D81"/>
    <w:rsid w:val="00CA201F"/>
    <w:rsid w:val="00CA33E9"/>
    <w:rsid w:val="00CA3CD2"/>
    <w:rsid w:val="00CA45E1"/>
    <w:rsid w:val="00CA5278"/>
    <w:rsid w:val="00CA6026"/>
    <w:rsid w:val="00CA714E"/>
    <w:rsid w:val="00CA776D"/>
    <w:rsid w:val="00CB085A"/>
    <w:rsid w:val="00CB104C"/>
    <w:rsid w:val="00CB4375"/>
    <w:rsid w:val="00CB4F9F"/>
    <w:rsid w:val="00CB5857"/>
    <w:rsid w:val="00CB5C9E"/>
    <w:rsid w:val="00CB6177"/>
    <w:rsid w:val="00CB6467"/>
    <w:rsid w:val="00CB675B"/>
    <w:rsid w:val="00CB6AA7"/>
    <w:rsid w:val="00CB7526"/>
    <w:rsid w:val="00CB7D61"/>
    <w:rsid w:val="00CC2587"/>
    <w:rsid w:val="00CC3929"/>
    <w:rsid w:val="00CC5E9B"/>
    <w:rsid w:val="00CC6DBD"/>
    <w:rsid w:val="00CD0B1D"/>
    <w:rsid w:val="00CD0F7F"/>
    <w:rsid w:val="00CD171E"/>
    <w:rsid w:val="00CD1B70"/>
    <w:rsid w:val="00CD1BC5"/>
    <w:rsid w:val="00CD2BBE"/>
    <w:rsid w:val="00CD399A"/>
    <w:rsid w:val="00CD4B00"/>
    <w:rsid w:val="00CD5EE0"/>
    <w:rsid w:val="00CD6366"/>
    <w:rsid w:val="00CD6522"/>
    <w:rsid w:val="00CE0B4F"/>
    <w:rsid w:val="00CE10D5"/>
    <w:rsid w:val="00CE4CE3"/>
    <w:rsid w:val="00CE55D4"/>
    <w:rsid w:val="00CE5FBF"/>
    <w:rsid w:val="00CE70D4"/>
    <w:rsid w:val="00CE7332"/>
    <w:rsid w:val="00CE7864"/>
    <w:rsid w:val="00CE7F8F"/>
    <w:rsid w:val="00CF1CA0"/>
    <w:rsid w:val="00CF26E1"/>
    <w:rsid w:val="00CF36ED"/>
    <w:rsid w:val="00CF4E93"/>
    <w:rsid w:val="00D00558"/>
    <w:rsid w:val="00D005EA"/>
    <w:rsid w:val="00D00960"/>
    <w:rsid w:val="00D01BAF"/>
    <w:rsid w:val="00D03293"/>
    <w:rsid w:val="00D03879"/>
    <w:rsid w:val="00D06B3E"/>
    <w:rsid w:val="00D07795"/>
    <w:rsid w:val="00D10F8A"/>
    <w:rsid w:val="00D11847"/>
    <w:rsid w:val="00D11C8E"/>
    <w:rsid w:val="00D11DAF"/>
    <w:rsid w:val="00D120D8"/>
    <w:rsid w:val="00D12D77"/>
    <w:rsid w:val="00D17A3A"/>
    <w:rsid w:val="00D17C53"/>
    <w:rsid w:val="00D17E0B"/>
    <w:rsid w:val="00D201B6"/>
    <w:rsid w:val="00D20788"/>
    <w:rsid w:val="00D21A14"/>
    <w:rsid w:val="00D225C2"/>
    <w:rsid w:val="00D23A1F"/>
    <w:rsid w:val="00D2499D"/>
    <w:rsid w:val="00D2645F"/>
    <w:rsid w:val="00D26F5C"/>
    <w:rsid w:val="00D27A1B"/>
    <w:rsid w:val="00D30C6B"/>
    <w:rsid w:val="00D3106A"/>
    <w:rsid w:val="00D31A74"/>
    <w:rsid w:val="00D31D9F"/>
    <w:rsid w:val="00D33F3F"/>
    <w:rsid w:val="00D34B91"/>
    <w:rsid w:val="00D369F6"/>
    <w:rsid w:val="00D36DBB"/>
    <w:rsid w:val="00D37E6C"/>
    <w:rsid w:val="00D41450"/>
    <w:rsid w:val="00D41EE0"/>
    <w:rsid w:val="00D41F03"/>
    <w:rsid w:val="00D433C2"/>
    <w:rsid w:val="00D4478D"/>
    <w:rsid w:val="00D475BD"/>
    <w:rsid w:val="00D47966"/>
    <w:rsid w:val="00D50DDC"/>
    <w:rsid w:val="00D510BC"/>
    <w:rsid w:val="00D54C00"/>
    <w:rsid w:val="00D55403"/>
    <w:rsid w:val="00D55720"/>
    <w:rsid w:val="00D565B4"/>
    <w:rsid w:val="00D573B9"/>
    <w:rsid w:val="00D61C40"/>
    <w:rsid w:val="00D6274A"/>
    <w:rsid w:val="00D63AE2"/>
    <w:rsid w:val="00D64788"/>
    <w:rsid w:val="00D66287"/>
    <w:rsid w:val="00D67015"/>
    <w:rsid w:val="00D67B0D"/>
    <w:rsid w:val="00D70D70"/>
    <w:rsid w:val="00D72D95"/>
    <w:rsid w:val="00D73925"/>
    <w:rsid w:val="00D73B80"/>
    <w:rsid w:val="00D74718"/>
    <w:rsid w:val="00D755FA"/>
    <w:rsid w:val="00D76BA2"/>
    <w:rsid w:val="00D7743E"/>
    <w:rsid w:val="00D819F3"/>
    <w:rsid w:val="00D83A7F"/>
    <w:rsid w:val="00D83F44"/>
    <w:rsid w:val="00D85F69"/>
    <w:rsid w:val="00D8768E"/>
    <w:rsid w:val="00D92361"/>
    <w:rsid w:val="00D93018"/>
    <w:rsid w:val="00D93B2C"/>
    <w:rsid w:val="00D94210"/>
    <w:rsid w:val="00D9432D"/>
    <w:rsid w:val="00D95FA0"/>
    <w:rsid w:val="00D9634E"/>
    <w:rsid w:val="00D97D0B"/>
    <w:rsid w:val="00DA145A"/>
    <w:rsid w:val="00DA295C"/>
    <w:rsid w:val="00DA2D20"/>
    <w:rsid w:val="00DA4FCB"/>
    <w:rsid w:val="00DA5010"/>
    <w:rsid w:val="00DA709D"/>
    <w:rsid w:val="00DA70DC"/>
    <w:rsid w:val="00DA7DF3"/>
    <w:rsid w:val="00DA7E81"/>
    <w:rsid w:val="00DB0626"/>
    <w:rsid w:val="00DB06D2"/>
    <w:rsid w:val="00DB129A"/>
    <w:rsid w:val="00DB1A7F"/>
    <w:rsid w:val="00DB2A06"/>
    <w:rsid w:val="00DB599D"/>
    <w:rsid w:val="00DB59B7"/>
    <w:rsid w:val="00DB79C3"/>
    <w:rsid w:val="00DB7C35"/>
    <w:rsid w:val="00DC0662"/>
    <w:rsid w:val="00DC0B1F"/>
    <w:rsid w:val="00DC16FA"/>
    <w:rsid w:val="00DC30AB"/>
    <w:rsid w:val="00DC47E2"/>
    <w:rsid w:val="00DC7CA9"/>
    <w:rsid w:val="00DD0033"/>
    <w:rsid w:val="00DD0258"/>
    <w:rsid w:val="00DD0C80"/>
    <w:rsid w:val="00DD1E30"/>
    <w:rsid w:val="00DD312D"/>
    <w:rsid w:val="00DD3B26"/>
    <w:rsid w:val="00DD6450"/>
    <w:rsid w:val="00DE0256"/>
    <w:rsid w:val="00DE099D"/>
    <w:rsid w:val="00DE1765"/>
    <w:rsid w:val="00DE19EC"/>
    <w:rsid w:val="00DE1A37"/>
    <w:rsid w:val="00DE28D0"/>
    <w:rsid w:val="00DE3863"/>
    <w:rsid w:val="00DF06FE"/>
    <w:rsid w:val="00DF0BC5"/>
    <w:rsid w:val="00DF1414"/>
    <w:rsid w:val="00DF1841"/>
    <w:rsid w:val="00DF1C00"/>
    <w:rsid w:val="00DF26C8"/>
    <w:rsid w:val="00DF298F"/>
    <w:rsid w:val="00DF34AD"/>
    <w:rsid w:val="00DF3BE1"/>
    <w:rsid w:val="00DF4373"/>
    <w:rsid w:val="00DF5154"/>
    <w:rsid w:val="00DF5436"/>
    <w:rsid w:val="00DF5E56"/>
    <w:rsid w:val="00DF6462"/>
    <w:rsid w:val="00DF6D2F"/>
    <w:rsid w:val="00DF73D5"/>
    <w:rsid w:val="00E023A2"/>
    <w:rsid w:val="00E041D1"/>
    <w:rsid w:val="00E04934"/>
    <w:rsid w:val="00E04D94"/>
    <w:rsid w:val="00E055F0"/>
    <w:rsid w:val="00E10C1C"/>
    <w:rsid w:val="00E10C8E"/>
    <w:rsid w:val="00E1192D"/>
    <w:rsid w:val="00E1233A"/>
    <w:rsid w:val="00E1238E"/>
    <w:rsid w:val="00E125FB"/>
    <w:rsid w:val="00E129DE"/>
    <w:rsid w:val="00E12B71"/>
    <w:rsid w:val="00E140A2"/>
    <w:rsid w:val="00E1476D"/>
    <w:rsid w:val="00E1565B"/>
    <w:rsid w:val="00E15734"/>
    <w:rsid w:val="00E16127"/>
    <w:rsid w:val="00E21A67"/>
    <w:rsid w:val="00E22144"/>
    <w:rsid w:val="00E223C1"/>
    <w:rsid w:val="00E230F3"/>
    <w:rsid w:val="00E235DA"/>
    <w:rsid w:val="00E2476F"/>
    <w:rsid w:val="00E248FF"/>
    <w:rsid w:val="00E27B94"/>
    <w:rsid w:val="00E27C38"/>
    <w:rsid w:val="00E31A0D"/>
    <w:rsid w:val="00E322F8"/>
    <w:rsid w:val="00E3235E"/>
    <w:rsid w:val="00E33C26"/>
    <w:rsid w:val="00E34100"/>
    <w:rsid w:val="00E36B5B"/>
    <w:rsid w:val="00E36E56"/>
    <w:rsid w:val="00E37115"/>
    <w:rsid w:val="00E405FB"/>
    <w:rsid w:val="00E4108C"/>
    <w:rsid w:val="00E417DA"/>
    <w:rsid w:val="00E430A4"/>
    <w:rsid w:val="00E43E1C"/>
    <w:rsid w:val="00E54836"/>
    <w:rsid w:val="00E56A53"/>
    <w:rsid w:val="00E628BE"/>
    <w:rsid w:val="00E634AC"/>
    <w:rsid w:val="00E63694"/>
    <w:rsid w:val="00E63887"/>
    <w:rsid w:val="00E65623"/>
    <w:rsid w:val="00E65687"/>
    <w:rsid w:val="00E67BF9"/>
    <w:rsid w:val="00E700D4"/>
    <w:rsid w:val="00E703C6"/>
    <w:rsid w:val="00E70DFE"/>
    <w:rsid w:val="00E715A0"/>
    <w:rsid w:val="00E71921"/>
    <w:rsid w:val="00E7197C"/>
    <w:rsid w:val="00E723A6"/>
    <w:rsid w:val="00E730F7"/>
    <w:rsid w:val="00E73471"/>
    <w:rsid w:val="00E76A23"/>
    <w:rsid w:val="00E8072B"/>
    <w:rsid w:val="00E81615"/>
    <w:rsid w:val="00E82613"/>
    <w:rsid w:val="00E83C0F"/>
    <w:rsid w:val="00E83D08"/>
    <w:rsid w:val="00E852EF"/>
    <w:rsid w:val="00E91108"/>
    <w:rsid w:val="00E912FB"/>
    <w:rsid w:val="00E91BB4"/>
    <w:rsid w:val="00E9442A"/>
    <w:rsid w:val="00E9562C"/>
    <w:rsid w:val="00E969BE"/>
    <w:rsid w:val="00E96D2F"/>
    <w:rsid w:val="00EA0717"/>
    <w:rsid w:val="00EA5DA4"/>
    <w:rsid w:val="00EA5F0A"/>
    <w:rsid w:val="00EA63D1"/>
    <w:rsid w:val="00EA64ED"/>
    <w:rsid w:val="00EA6F5E"/>
    <w:rsid w:val="00EB025C"/>
    <w:rsid w:val="00EB0398"/>
    <w:rsid w:val="00EB10F6"/>
    <w:rsid w:val="00EB148E"/>
    <w:rsid w:val="00EB2937"/>
    <w:rsid w:val="00EB31FC"/>
    <w:rsid w:val="00EB3D78"/>
    <w:rsid w:val="00EB475E"/>
    <w:rsid w:val="00EB5076"/>
    <w:rsid w:val="00EB535B"/>
    <w:rsid w:val="00EB6AB6"/>
    <w:rsid w:val="00EB7262"/>
    <w:rsid w:val="00EC19B9"/>
    <w:rsid w:val="00EC1A1C"/>
    <w:rsid w:val="00EC2D34"/>
    <w:rsid w:val="00EC30F1"/>
    <w:rsid w:val="00EC5A2B"/>
    <w:rsid w:val="00EC5D12"/>
    <w:rsid w:val="00EC62F0"/>
    <w:rsid w:val="00EC7995"/>
    <w:rsid w:val="00ED1A44"/>
    <w:rsid w:val="00ED414D"/>
    <w:rsid w:val="00ED438A"/>
    <w:rsid w:val="00ED4E21"/>
    <w:rsid w:val="00EE007F"/>
    <w:rsid w:val="00EE0F63"/>
    <w:rsid w:val="00EE1FF1"/>
    <w:rsid w:val="00EF1828"/>
    <w:rsid w:val="00EF204B"/>
    <w:rsid w:val="00EF2972"/>
    <w:rsid w:val="00EF5984"/>
    <w:rsid w:val="00EF5C31"/>
    <w:rsid w:val="00F00BB3"/>
    <w:rsid w:val="00F00BD0"/>
    <w:rsid w:val="00F01167"/>
    <w:rsid w:val="00F01921"/>
    <w:rsid w:val="00F034EE"/>
    <w:rsid w:val="00F0376D"/>
    <w:rsid w:val="00F03C21"/>
    <w:rsid w:val="00F04AA6"/>
    <w:rsid w:val="00F0617A"/>
    <w:rsid w:val="00F123F6"/>
    <w:rsid w:val="00F142B9"/>
    <w:rsid w:val="00F14C61"/>
    <w:rsid w:val="00F175E6"/>
    <w:rsid w:val="00F20439"/>
    <w:rsid w:val="00F20EF6"/>
    <w:rsid w:val="00F214A3"/>
    <w:rsid w:val="00F228DF"/>
    <w:rsid w:val="00F22F57"/>
    <w:rsid w:val="00F23E41"/>
    <w:rsid w:val="00F24AD5"/>
    <w:rsid w:val="00F2548F"/>
    <w:rsid w:val="00F25682"/>
    <w:rsid w:val="00F266EF"/>
    <w:rsid w:val="00F30EC8"/>
    <w:rsid w:val="00F30FEE"/>
    <w:rsid w:val="00F341A7"/>
    <w:rsid w:val="00F35B54"/>
    <w:rsid w:val="00F36F9B"/>
    <w:rsid w:val="00F37BEE"/>
    <w:rsid w:val="00F404B3"/>
    <w:rsid w:val="00F42131"/>
    <w:rsid w:val="00F42369"/>
    <w:rsid w:val="00F43434"/>
    <w:rsid w:val="00F4468C"/>
    <w:rsid w:val="00F4551B"/>
    <w:rsid w:val="00F53D24"/>
    <w:rsid w:val="00F54075"/>
    <w:rsid w:val="00F547CD"/>
    <w:rsid w:val="00F54FF9"/>
    <w:rsid w:val="00F55A72"/>
    <w:rsid w:val="00F577A4"/>
    <w:rsid w:val="00F578A6"/>
    <w:rsid w:val="00F608BF"/>
    <w:rsid w:val="00F60AD4"/>
    <w:rsid w:val="00F61D69"/>
    <w:rsid w:val="00F636D2"/>
    <w:rsid w:val="00F63A89"/>
    <w:rsid w:val="00F64A34"/>
    <w:rsid w:val="00F66844"/>
    <w:rsid w:val="00F70276"/>
    <w:rsid w:val="00F7027B"/>
    <w:rsid w:val="00F73A72"/>
    <w:rsid w:val="00F7452E"/>
    <w:rsid w:val="00F74A83"/>
    <w:rsid w:val="00F76F40"/>
    <w:rsid w:val="00F77C04"/>
    <w:rsid w:val="00F80186"/>
    <w:rsid w:val="00F80A0D"/>
    <w:rsid w:val="00F81B4F"/>
    <w:rsid w:val="00F8247E"/>
    <w:rsid w:val="00F84D56"/>
    <w:rsid w:val="00F857C3"/>
    <w:rsid w:val="00F863D8"/>
    <w:rsid w:val="00F86450"/>
    <w:rsid w:val="00F869D5"/>
    <w:rsid w:val="00F87665"/>
    <w:rsid w:val="00F9136B"/>
    <w:rsid w:val="00F92D87"/>
    <w:rsid w:val="00F941F6"/>
    <w:rsid w:val="00F949C8"/>
    <w:rsid w:val="00F969B0"/>
    <w:rsid w:val="00F97999"/>
    <w:rsid w:val="00FA0072"/>
    <w:rsid w:val="00FA147C"/>
    <w:rsid w:val="00FA1554"/>
    <w:rsid w:val="00FA3BAA"/>
    <w:rsid w:val="00FA4EA3"/>
    <w:rsid w:val="00FA592A"/>
    <w:rsid w:val="00FA7D82"/>
    <w:rsid w:val="00FB1536"/>
    <w:rsid w:val="00FB23D5"/>
    <w:rsid w:val="00FB3465"/>
    <w:rsid w:val="00FB37AE"/>
    <w:rsid w:val="00FB43ED"/>
    <w:rsid w:val="00FB44A1"/>
    <w:rsid w:val="00FB4EC5"/>
    <w:rsid w:val="00FB6C60"/>
    <w:rsid w:val="00FC0242"/>
    <w:rsid w:val="00FC0B93"/>
    <w:rsid w:val="00FC1615"/>
    <w:rsid w:val="00FC371F"/>
    <w:rsid w:val="00FC4C22"/>
    <w:rsid w:val="00FC4CA9"/>
    <w:rsid w:val="00FC55D7"/>
    <w:rsid w:val="00FC6DD2"/>
    <w:rsid w:val="00FC75A9"/>
    <w:rsid w:val="00FC77F2"/>
    <w:rsid w:val="00FD0663"/>
    <w:rsid w:val="00FD1873"/>
    <w:rsid w:val="00FD25E0"/>
    <w:rsid w:val="00FD26D6"/>
    <w:rsid w:val="00FD3397"/>
    <w:rsid w:val="00FD55A1"/>
    <w:rsid w:val="00FD58BE"/>
    <w:rsid w:val="00FD6DB4"/>
    <w:rsid w:val="00FE0A34"/>
    <w:rsid w:val="00FE0EC1"/>
    <w:rsid w:val="00FE19A3"/>
    <w:rsid w:val="00FE1BAF"/>
    <w:rsid w:val="00FE1FD4"/>
    <w:rsid w:val="00FE2663"/>
    <w:rsid w:val="00FE2B8A"/>
    <w:rsid w:val="00FE4774"/>
    <w:rsid w:val="00FE4C1F"/>
    <w:rsid w:val="00FE5304"/>
    <w:rsid w:val="00FE5FE3"/>
    <w:rsid w:val="00FE68E5"/>
    <w:rsid w:val="00FF016D"/>
    <w:rsid w:val="00FF18E5"/>
    <w:rsid w:val="00FF2563"/>
    <w:rsid w:val="00FF380E"/>
    <w:rsid w:val="00FF513A"/>
    <w:rsid w:val="00FF55DF"/>
    <w:rsid w:val="00FF58A9"/>
    <w:rsid w:val="00FF61BB"/>
    <w:rsid w:val="00FF62F0"/>
    <w:rsid w:val="00FF6EBD"/>
    <w:rsid w:val="00FF7C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C9F63D"/>
  <w15:chartTrackingRefBased/>
  <w15:docId w15:val="{CAF3F01E-4AB1-4EEB-B211-B0C79E96B5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1F04"/>
    <w:pPr>
      <w:spacing w:after="120" w:line="240" w:lineRule="auto"/>
    </w:pPr>
  </w:style>
  <w:style w:type="paragraph" w:styleId="Heading1">
    <w:name w:val="heading 1"/>
    <w:basedOn w:val="Normal"/>
    <w:next w:val="Normal"/>
    <w:link w:val="Heading1Char"/>
    <w:qFormat/>
    <w:rsid w:val="00971F04"/>
    <w:pPr>
      <w:keepNext/>
      <w:outlineLvl w:val="0"/>
    </w:pPr>
    <w:rPr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71F04"/>
    <w:pPr>
      <w:keepNext/>
      <w:spacing w:after="60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unhideWhenUsed/>
    <w:qFormat/>
    <w:rsid w:val="00DD312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rsid w:val="00332952"/>
    <w:pPr>
      <w:keepNext/>
      <w:spacing w:after="0"/>
      <w:ind w:left="1440"/>
      <w:outlineLvl w:val="3"/>
    </w:pPr>
    <w:rPr>
      <w:rFonts w:ascii="Times New Roman" w:eastAsia="Times New Roman" w:hAnsi="Times New Roman" w:cs="Times New Roman"/>
      <w:b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71F04"/>
    <w:rPr>
      <w:b/>
      <w:sz w:val="28"/>
    </w:rPr>
  </w:style>
  <w:style w:type="character" w:customStyle="1" w:styleId="Heading2Char">
    <w:name w:val="Heading 2 Char"/>
    <w:link w:val="Heading2"/>
    <w:rsid w:val="00971F04"/>
    <w:rPr>
      <w:b/>
      <w:sz w:val="24"/>
    </w:rPr>
  </w:style>
  <w:style w:type="paragraph" w:customStyle="1" w:styleId="Heading1Continued">
    <w:name w:val="Heading1Continued"/>
    <w:basedOn w:val="Heading1"/>
    <w:link w:val="Heading1ContinuedChar"/>
    <w:rsid w:val="00FB37AE"/>
  </w:style>
  <w:style w:type="paragraph" w:customStyle="1" w:styleId="Heading2Continued">
    <w:name w:val="Heading2Continued"/>
    <w:basedOn w:val="Heading2"/>
    <w:qFormat/>
    <w:rsid w:val="00FB37AE"/>
  </w:style>
  <w:style w:type="paragraph" w:styleId="ListBullet">
    <w:name w:val="List Bullet"/>
    <w:basedOn w:val="Normal"/>
    <w:autoRedefine/>
    <w:rsid w:val="00AD52E4"/>
    <w:pPr>
      <w:numPr>
        <w:numId w:val="2"/>
      </w:numPr>
      <w:spacing w:after="60"/>
    </w:pPr>
  </w:style>
  <w:style w:type="paragraph" w:customStyle="1" w:styleId="PuTTYText">
    <w:name w:val="PuTTYText"/>
    <w:basedOn w:val="Normal"/>
    <w:qFormat/>
    <w:rsid w:val="001F51BD"/>
    <w:pPr>
      <w:ind w:left="360"/>
    </w:pPr>
    <w:rPr>
      <w:rFonts w:ascii="Courier New" w:eastAsia="Times New Roman" w:hAnsi="Courier New" w:cs="Courier New"/>
      <w:sz w:val="16"/>
      <w:szCs w:val="20"/>
    </w:rPr>
  </w:style>
  <w:style w:type="paragraph" w:styleId="Header">
    <w:name w:val="header"/>
    <w:basedOn w:val="Normal"/>
    <w:link w:val="HeaderChar"/>
    <w:unhideWhenUsed/>
    <w:rsid w:val="00F061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0617A"/>
  </w:style>
  <w:style w:type="paragraph" w:styleId="Footer">
    <w:name w:val="footer"/>
    <w:basedOn w:val="Normal"/>
    <w:link w:val="FooterChar"/>
    <w:unhideWhenUsed/>
    <w:rsid w:val="00F061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0617A"/>
  </w:style>
  <w:style w:type="character" w:customStyle="1" w:styleId="Heading3Char">
    <w:name w:val="Heading 3 Char"/>
    <w:basedOn w:val="DefaultParagraphFont"/>
    <w:link w:val="Heading3"/>
    <w:uiPriority w:val="9"/>
    <w:rsid w:val="00DD312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945B3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45B3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45B3E"/>
    <w:rPr>
      <w:color w:val="0563C1" w:themeColor="hyperlink"/>
      <w:u w:val="single"/>
    </w:rPr>
  </w:style>
  <w:style w:type="table" w:styleId="TableGrid">
    <w:name w:val="Table Grid"/>
    <w:basedOn w:val="TableNormal"/>
    <w:rsid w:val="000920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ontinuedChar">
    <w:name w:val="Heading1Continued Char"/>
    <w:basedOn w:val="DefaultParagraphFont"/>
    <w:link w:val="Heading1Continued"/>
    <w:rsid w:val="00183A8D"/>
    <w:rPr>
      <w:b/>
      <w:sz w:val="28"/>
    </w:rPr>
  </w:style>
  <w:style w:type="paragraph" w:styleId="NormalWeb">
    <w:name w:val="Normal (Web)"/>
    <w:basedOn w:val="Normal"/>
    <w:uiPriority w:val="99"/>
    <w:semiHidden/>
    <w:unhideWhenUsed/>
    <w:rsid w:val="00DC30AB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nhideWhenUsed/>
    <w:rsid w:val="00FC4C2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FC4C22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6F5814"/>
    <w:rPr>
      <w:b/>
      <w:bCs/>
    </w:rPr>
  </w:style>
  <w:style w:type="character" w:customStyle="1" w:styleId="Heading4Char">
    <w:name w:val="Heading 4 Char"/>
    <w:basedOn w:val="DefaultParagraphFont"/>
    <w:link w:val="Heading4"/>
    <w:rsid w:val="00332952"/>
    <w:rPr>
      <w:rFonts w:ascii="Times New Roman" w:eastAsia="Times New Roman" w:hAnsi="Times New Roman" w:cs="Times New Roman"/>
      <w:b/>
      <w:sz w:val="24"/>
      <w:szCs w:val="20"/>
    </w:rPr>
  </w:style>
  <w:style w:type="character" w:styleId="PageNumber">
    <w:name w:val="page number"/>
    <w:basedOn w:val="DefaultParagraphFont"/>
    <w:rsid w:val="00332952"/>
  </w:style>
  <w:style w:type="paragraph" w:styleId="TOC3">
    <w:name w:val="toc 3"/>
    <w:basedOn w:val="Normal"/>
    <w:next w:val="Normal"/>
    <w:autoRedefine/>
    <w:uiPriority w:val="39"/>
    <w:rsid w:val="00332952"/>
    <w:pPr>
      <w:spacing w:after="0"/>
      <w:ind w:left="400"/>
    </w:pPr>
    <w:rPr>
      <w:rFonts w:ascii="Times New Roman" w:eastAsia="Times New Roman" w:hAnsi="Times New Roman" w:cs="Times New Roman"/>
      <w:sz w:val="24"/>
      <w:szCs w:val="20"/>
    </w:rPr>
  </w:style>
  <w:style w:type="paragraph" w:styleId="TOC4">
    <w:name w:val="toc 4"/>
    <w:basedOn w:val="Normal"/>
    <w:next w:val="Normal"/>
    <w:autoRedefine/>
    <w:uiPriority w:val="39"/>
    <w:rsid w:val="00332952"/>
    <w:pPr>
      <w:spacing w:after="0"/>
      <w:ind w:left="600"/>
    </w:pPr>
    <w:rPr>
      <w:rFonts w:ascii="Times New Roman" w:eastAsia="Times New Roman" w:hAnsi="Times New Roman" w:cs="Times New Roman"/>
      <w:sz w:val="24"/>
      <w:szCs w:val="20"/>
    </w:rPr>
  </w:style>
  <w:style w:type="paragraph" w:styleId="TOC5">
    <w:name w:val="toc 5"/>
    <w:basedOn w:val="Normal"/>
    <w:next w:val="Normal"/>
    <w:autoRedefine/>
    <w:uiPriority w:val="39"/>
    <w:rsid w:val="00332952"/>
    <w:pPr>
      <w:spacing w:after="0"/>
      <w:ind w:left="800"/>
    </w:pPr>
    <w:rPr>
      <w:rFonts w:ascii="Times New Roman" w:eastAsia="Times New Roman" w:hAnsi="Times New Roman" w:cs="Times New Roman"/>
      <w:sz w:val="24"/>
      <w:szCs w:val="20"/>
    </w:rPr>
  </w:style>
  <w:style w:type="paragraph" w:styleId="TOC6">
    <w:name w:val="toc 6"/>
    <w:basedOn w:val="Normal"/>
    <w:next w:val="Normal"/>
    <w:autoRedefine/>
    <w:uiPriority w:val="39"/>
    <w:rsid w:val="00332952"/>
    <w:pPr>
      <w:spacing w:after="0"/>
      <w:ind w:left="1000"/>
    </w:pPr>
    <w:rPr>
      <w:rFonts w:ascii="Times New Roman" w:eastAsia="Times New Roman" w:hAnsi="Times New Roman" w:cs="Times New Roman"/>
      <w:sz w:val="24"/>
      <w:szCs w:val="20"/>
    </w:rPr>
  </w:style>
  <w:style w:type="paragraph" w:styleId="TOC7">
    <w:name w:val="toc 7"/>
    <w:basedOn w:val="Normal"/>
    <w:next w:val="Normal"/>
    <w:autoRedefine/>
    <w:uiPriority w:val="39"/>
    <w:rsid w:val="00332952"/>
    <w:pPr>
      <w:spacing w:after="0"/>
      <w:ind w:left="1200"/>
    </w:pPr>
    <w:rPr>
      <w:rFonts w:ascii="Times New Roman" w:eastAsia="Times New Roman" w:hAnsi="Times New Roman" w:cs="Times New Roman"/>
      <w:sz w:val="24"/>
      <w:szCs w:val="20"/>
    </w:rPr>
  </w:style>
  <w:style w:type="paragraph" w:styleId="TOC8">
    <w:name w:val="toc 8"/>
    <w:basedOn w:val="Normal"/>
    <w:next w:val="Normal"/>
    <w:autoRedefine/>
    <w:uiPriority w:val="39"/>
    <w:rsid w:val="00332952"/>
    <w:pPr>
      <w:spacing w:after="0"/>
      <w:ind w:left="1400"/>
    </w:pPr>
    <w:rPr>
      <w:rFonts w:ascii="Times New Roman" w:eastAsia="Times New Roman" w:hAnsi="Times New Roman" w:cs="Times New Roman"/>
      <w:sz w:val="24"/>
      <w:szCs w:val="20"/>
    </w:rPr>
  </w:style>
  <w:style w:type="paragraph" w:styleId="TOC9">
    <w:name w:val="toc 9"/>
    <w:basedOn w:val="Normal"/>
    <w:next w:val="Normal"/>
    <w:autoRedefine/>
    <w:uiPriority w:val="39"/>
    <w:rsid w:val="00332952"/>
    <w:pPr>
      <w:spacing w:after="0"/>
      <w:ind w:left="1600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ProcedureHeading">
    <w:name w:val="Procedure Heading"/>
    <w:basedOn w:val="Normal"/>
    <w:rsid w:val="00332952"/>
    <w:pPr>
      <w:spacing w:after="0"/>
      <w:jc w:val="center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SectionHeading">
    <w:name w:val="Section Heading"/>
    <w:basedOn w:val="ProcedureHeading"/>
    <w:rsid w:val="00332952"/>
    <w:pPr>
      <w:jc w:val="left"/>
    </w:pPr>
  </w:style>
  <w:style w:type="character" w:styleId="FollowedHyperlink">
    <w:name w:val="FollowedHyperlink"/>
    <w:rsid w:val="00332952"/>
    <w:rPr>
      <w:color w:val="800080"/>
      <w:u w:val="single"/>
    </w:rPr>
  </w:style>
  <w:style w:type="character" w:customStyle="1" w:styleId="text">
    <w:name w:val="text"/>
    <w:rsid w:val="00332952"/>
  </w:style>
  <w:style w:type="paragraph" w:customStyle="1" w:styleId="SubTaskLevel15">
    <w:name w:val="SubTaskLevel15"/>
    <w:basedOn w:val="List2"/>
    <w:qFormat/>
    <w:rsid w:val="00332952"/>
    <w:pPr>
      <w:contextualSpacing w:val="0"/>
    </w:pPr>
    <w:rPr>
      <w:rFonts w:ascii="Calibri" w:hAnsi="Calibri"/>
      <w:sz w:val="22"/>
      <w:szCs w:val="22"/>
    </w:rPr>
  </w:style>
  <w:style w:type="paragraph" w:customStyle="1" w:styleId="SubTaskLevel25">
    <w:name w:val="SubTaskLevel25"/>
    <w:basedOn w:val="List2"/>
    <w:qFormat/>
    <w:rsid w:val="00332952"/>
    <w:pPr>
      <w:ind w:firstLine="0"/>
      <w:contextualSpacing w:val="0"/>
    </w:pPr>
    <w:rPr>
      <w:rFonts w:ascii="Calibri" w:hAnsi="Calibri"/>
      <w:sz w:val="22"/>
      <w:szCs w:val="22"/>
    </w:rPr>
  </w:style>
  <w:style w:type="paragraph" w:customStyle="1" w:styleId="SubTaskLevel34">
    <w:name w:val="SubTaskLevel34"/>
    <w:basedOn w:val="SubTaskLevel25"/>
    <w:qFormat/>
    <w:rsid w:val="00332952"/>
    <w:pPr>
      <w:ind w:firstLine="360"/>
    </w:pPr>
  </w:style>
  <w:style w:type="paragraph" w:styleId="List2">
    <w:name w:val="List 2"/>
    <w:basedOn w:val="Normal"/>
    <w:rsid w:val="00332952"/>
    <w:pPr>
      <w:spacing w:after="0"/>
      <w:ind w:left="720" w:hanging="360"/>
      <w:contextualSpacing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SubTaskLevel313">
    <w:name w:val="SubTaskLevel313"/>
    <w:basedOn w:val="Normal"/>
    <w:qFormat/>
    <w:rsid w:val="00332952"/>
    <w:pPr>
      <w:spacing w:after="0"/>
      <w:ind w:left="720" w:firstLine="360"/>
    </w:pPr>
    <w:rPr>
      <w:rFonts w:ascii="Calibri" w:eastAsia="Times New Roman" w:hAnsi="Calibri" w:cs="Times New Roman"/>
    </w:rPr>
  </w:style>
  <w:style w:type="paragraph" w:customStyle="1" w:styleId="SubTaskLevel16">
    <w:name w:val="SubTaskLevel16"/>
    <w:basedOn w:val="List2"/>
    <w:qFormat/>
    <w:rsid w:val="00332952"/>
    <w:pPr>
      <w:contextualSpacing w:val="0"/>
    </w:pPr>
    <w:rPr>
      <w:rFonts w:ascii="Calibri" w:hAnsi="Calibri"/>
      <w:sz w:val="22"/>
      <w:szCs w:val="22"/>
    </w:rPr>
  </w:style>
  <w:style w:type="paragraph" w:customStyle="1" w:styleId="Task7">
    <w:name w:val="Task7"/>
    <w:basedOn w:val="Heading1"/>
    <w:qFormat/>
    <w:rsid w:val="00332952"/>
    <w:pPr>
      <w:keepLines/>
      <w:spacing w:after="0"/>
    </w:pPr>
    <w:rPr>
      <w:rFonts w:ascii="Calibri" w:eastAsia="Times New Roman" w:hAnsi="Calibri" w:cs="Times New Roman"/>
      <w:b w:val="0"/>
      <w:bCs/>
      <w:sz w:val="22"/>
    </w:rPr>
  </w:style>
  <w:style w:type="character" w:customStyle="1" w:styleId="highlight">
    <w:name w:val="highlight"/>
    <w:basedOn w:val="DefaultParagraphFont"/>
    <w:rsid w:val="00332952"/>
  </w:style>
  <w:style w:type="paragraph" w:customStyle="1" w:styleId="Task2">
    <w:name w:val="Task2"/>
    <w:basedOn w:val="Heading1"/>
    <w:qFormat/>
    <w:rsid w:val="00332952"/>
    <w:pPr>
      <w:keepLines/>
      <w:spacing w:after="0"/>
    </w:pPr>
    <w:rPr>
      <w:rFonts w:ascii="Calibri" w:eastAsia="Times New Roman" w:hAnsi="Calibri" w:cs="Times New Roman"/>
      <w:b w:val="0"/>
      <w:bCs/>
      <w:sz w:val="22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332952"/>
    <w:pPr>
      <w:spacing w:after="0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332952"/>
    <w:rPr>
      <w:rFonts w:ascii="Calibri" w:hAnsi="Calibri"/>
      <w:szCs w:val="21"/>
    </w:rPr>
  </w:style>
  <w:style w:type="character" w:styleId="Mention">
    <w:name w:val="Mention"/>
    <w:basedOn w:val="DefaultParagraphFont"/>
    <w:uiPriority w:val="99"/>
    <w:semiHidden/>
    <w:unhideWhenUsed/>
    <w:rsid w:val="00332952"/>
    <w:rPr>
      <w:color w:val="2B579A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332952"/>
    <w:rPr>
      <w:color w:val="808080"/>
      <w:shd w:val="clear" w:color="auto" w:fill="E6E6E6"/>
    </w:rPr>
  </w:style>
  <w:style w:type="paragraph" w:styleId="EndnoteText">
    <w:name w:val="endnote text"/>
    <w:basedOn w:val="Normal"/>
    <w:link w:val="EndnoteTextChar"/>
    <w:semiHidden/>
    <w:unhideWhenUsed/>
    <w:rsid w:val="00332952"/>
    <w:pPr>
      <w:spacing w:after="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semiHidden/>
    <w:rsid w:val="00332952"/>
    <w:rPr>
      <w:rFonts w:ascii="Times New Roman" w:eastAsia="Times New Roman" w:hAnsi="Times New Roman" w:cs="Times New Roman"/>
      <w:sz w:val="20"/>
      <w:szCs w:val="20"/>
    </w:rPr>
  </w:style>
  <w:style w:type="character" w:styleId="EndnoteReference">
    <w:name w:val="endnote reference"/>
    <w:basedOn w:val="DefaultParagraphFont"/>
    <w:semiHidden/>
    <w:unhideWhenUsed/>
    <w:rsid w:val="00332952"/>
    <w:rPr>
      <w:vertAlign w:val="superscript"/>
    </w:rPr>
  </w:style>
  <w:style w:type="character" w:styleId="Emphasis">
    <w:name w:val="Emphasis"/>
    <w:basedOn w:val="DefaultParagraphFont"/>
    <w:uiPriority w:val="20"/>
    <w:qFormat/>
    <w:rsid w:val="00C55E0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31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0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1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01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1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53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62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14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78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82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2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7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86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75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03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31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9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4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63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35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93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406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09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50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7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95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26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64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1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67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24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65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8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6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52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24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2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8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64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13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834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737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04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35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83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41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2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8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88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28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5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65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83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73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34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77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27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2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943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89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7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5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220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9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3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0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6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5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7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4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76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1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97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5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85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23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37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64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5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886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789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5128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69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357577">
                  <w:marLeft w:val="0"/>
                  <w:marRight w:val="0"/>
                  <w:marTop w:val="0"/>
                  <w:marBottom w:val="0"/>
                  <w:divBdr>
                    <w:top w:val="single" w:sz="12" w:space="0" w:color="C0C0C0"/>
                    <w:left w:val="single" w:sz="6" w:space="0" w:color="C0C0C0"/>
                    <w:bottom w:val="single" w:sz="2" w:space="0" w:color="C0C0C0"/>
                    <w:right w:val="single" w:sz="6" w:space="0" w:color="C0C0C0"/>
                  </w:divBdr>
                  <w:divsChild>
                    <w:div w:id="453060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980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12" w:space="0" w:color="C0C0C0"/>
                                <w:left w:val="single" w:sz="6" w:space="0" w:color="C0C0C0"/>
                                <w:bottom w:val="single" w:sz="2" w:space="0" w:color="C0C0C0"/>
                                <w:right w:val="single" w:sz="6" w:space="0" w:color="C0C0C0"/>
                              </w:divBdr>
                              <w:divsChild>
                                <w:div w:id="234095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870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4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74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224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C0C0C0"/>
                                                    <w:left w:val="single" w:sz="6" w:space="0" w:color="C0C0C0"/>
                                                    <w:bottom w:val="single" w:sz="2" w:space="0" w:color="C0C0C0"/>
                                                    <w:right w:val="single" w:sz="6" w:space="0" w:color="C0C0C0"/>
                                                  </w:divBdr>
                                                  <w:divsChild>
                                                    <w:div w:id="13608626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86205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3616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1242874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46925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single" w:sz="12" w:space="0" w:color="C0C0C0"/>
                                                                        <w:left w:val="single" w:sz="6" w:space="0" w:color="C0C0C0"/>
                                                                        <w:bottom w:val="single" w:sz="2" w:space="0" w:color="C0C0C0"/>
                                                                        <w:right w:val="single" w:sz="6" w:space="0" w:color="C0C0C0"/>
                                                                      </w:divBdr>
                                                                      <w:divsChild>
                                                                        <w:div w:id="11466301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21853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33203130">
                                                                                  <w:marLeft w:val="0"/>
                                                                                  <w:marRight w:val="480"/>
                                                                                  <w:marTop w:val="0"/>
                                                                                  <w:marBottom w:val="240"/>
                                                                                  <w:divBdr>
                                                                                    <w:top w:val="single" w:sz="6" w:space="0" w:color="DFDFDF"/>
                                                                                    <w:left w:val="single" w:sz="6" w:space="0" w:color="DFDFDF"/>
                                                                                    <w:bottom w:val="single" w:sz="6" w:space="12" w:color="DFDFDF"/>
                                                                                    <w:right w:val="single" w:sz="6" w:space="18" w:color="DFDFDF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61462883">
                                                                                  <w:marLeft w:val="0"/>
                                                                                  <w:marRight w:val="480"/>
                                                                                  <w:marTop w:val="0"/>
                                                                                  <w:marBottom w:val="240"/>
                                                                                  <w:divBdr>
                                                                                    <w:top w:val="single" w:sz="6" w:space="0" w:color="DFDFDF"/>
                                                                                    <w:left w:val="single" w:sz="6" w:space="0" w:color="DFDFDF"/>
                                                                                    <w:bottom w:val="single" w:sz="6" w:space="12" w:color="DFDFDF"/>
                                                                                    <w:right w:val="single" w:sz="6" w:space="18" w:color="DFDFDF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33050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8985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0316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12" w:space="0" w:color="C0C0C0"/>
                                <w:left w:val="single" w:sz="6" w:space="0" w:color="C0C0C0"/>
                                <w:bottom w:val="single" w:sz="2" w:space="0" w:color="C0C0C0"/>
                                <w:right w:val="single" w:sz="6" w:space="0" w:color="C0C0C0"/>
                              </w:divBdr>
                              <w:divsChild>
                                <w:div w:id="1664896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024461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18" w:color="auto"/>
                                        <w:left w:val="none" w:sz="0" w:space="31" w:color="auto"/>
                                        <w:bottom w:val="dashed" w:sz="6" w:space="18" w:color="004C3C"/>
                                        <w:right w:val="none" w:sz="0" w:space="12" w:color="auto"/>
                                      </w:divBdr>
                                    </w:div>
                                    <w:div w:id="493230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645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64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6792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6994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561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single" w:sz="24" w:space="9" w:color="005F4B"/>
                                                            <w:bottom w:val="none" w:sz="0" w:space="0" w:color="auto"/>
                                                            <w:right w:val="single" w:sz="6" w:space="0" w:color="E0DACD"/>
                                                          </w:divBdr>
                                                          <w:divsChild>
                                                            <w:div w:id="117240626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400587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659812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212842949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6120960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59582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single" w:sz="12" w:space="0" w:color="C0C0C0"/>
                                                                                <w:left w:val="single" w:sz="6" w:space="0" w:color="C0C0C0"/>
                                                                                <w:bottom w:val="single" w:sz="2" w:space="0" w:color="C0C0C0"/>
                                                                                <w:right w:val="single" w:sz="6" w:space="0" w:color="C0C0C0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828149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261799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3097966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43716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73881025">
                                                                                                  <w:marLeft w:val="240"/>
                                                                                                  <w:marRight w:val="240"/>
                                                                                                  <w:marTop w:val="240"/>
                                                                                                  <w:marBottom w:val="24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400546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95761289">
                                                                                                          <w:marLeft w:val="0"/>
                                                                                                          <w:marRight w:val="48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051335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994430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12" w:space="0" w:color="C0C0C0"/>
                                                                                                    <w:left w:val="single" w:sz="6" w:space="12" w:color="C0C0C0"/>
                                                                                                    <w:bottom w:val="single" w:sz="2" w:space="0" w:color="C0C0C0"/>
                                                                                                    <w:right w:val="single" w:sz="6" w:space="12" w:color="C0C0C0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050820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6351618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5914202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12" w:space="0" w:color="C0C0C0"/>
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<w:bottom w:val="single" w:sz="2" w:space="0" w:color="C0C0C0"/>
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4457012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8403021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79005493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12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32154585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19361083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206132021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789783549">
                                                                                                                              <w:marLeft w:val="42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12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18308675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94800478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48304254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12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58962797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086851427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6856786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88320472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475221101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546721122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851406459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single" w:sz="6" w:space="0" w:color="C0C0C0"/>
                        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069302304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<w:div w:id="1852645715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539123849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292593298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single" w:sz="6" w:space="0" w:color="C0C0C0"/>
                        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588545351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866526864">
                                                                                                                              <w:marLeft w:val="42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12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482888435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94341342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08175780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12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03346374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69792991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16354781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39219186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719330447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099715054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62416275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single" w:sz="6" w:space="0" w:color="C0C0C0"/>
                        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2108234130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<w:div w:id="1679774107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574125772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761032761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single" w:sz="6" w:space="0" w:color="C0C0C0"/>
                        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476147851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  <w:div w:id="15945140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4095251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022065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single" w:sz="12" w:space="0" w:color="C0C0C0"/>
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8304173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3841929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08496146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single" w:sz="2" w:space="0" w:color="C0C0C0"/>
                                                                                                                            <w:left w:val="single" w:sz="2" w:space="0" w:color="C0C0C0"/>
                                                                                                                            <w:bottom w:val="single" w:sz="2" w:space="12" w:color="C0C0C0"/>
                                                                                                                            <w:right w:val="single" w:sz="2" w:space="0" w:color="C0C0C0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44789362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49873269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743572784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56387826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7074771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527597066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205023180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8" w:color="005F4B"/>
                                                                                                                                <w:left w:val="single" w:sz="6" w:space="8" w:color="005F4B"/>
                                                                                                                                <w:bottom w:val="single" w:sz="6" w:space="8" w:color="005F4B"/>
                                                                                                                                <w:right w:val="single" w:sz="6" w:space="8" w:color="005F4B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57778561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3397089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865420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52077598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730305323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6" w:space="6" w:color="C0C0C0"/>
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<w:bottom w:val="single" w:sz="6" w:space="6" w:color="C0C0C0"/>
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217547055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806850920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50357972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2" w:space="8" w:color="DFDFDF"/>
                                                                                                                                    <w:left w:val="single" w:sz="2" w:space="0" w:color="DFDFDF"/>
                                                                                                                                    <w:bottom w:val="single" w:sz="2" w:space="7" w:color="DFDFDF"/>
                                                                                                                                    <w:right w:val="single" w:sz="2" w:space="0" w:color="DFDFDF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63020839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605111706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476921639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single" w:sz="2" w:space="0" w:color="DFDFDF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69156712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324433306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77219674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841037679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243832326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single" w:sz="2" w:space="0" w:color="DFDFDF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893080594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530606766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452632299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443765859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495032131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single" w:sz="2" w:space="0" w:color="DFDFDF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619648060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245966088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144932773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1667047837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69396436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12" w:space="0" w:color="C0C0C0"/>
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30773546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622999452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  <w:div w:id="1824396853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36081344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8" w:color="005F4B"/>
                                                                                                                                <w:left w:val="single" w:sz="6" w:space="8" w:color="005F4B"/>
                                                                                                                                <w:bottom w:val="single" w:sz="6" w:space="8" w:color="005F4B"/>
                                                                                                                                <w:right w:val="single" w:sz="6" w:space="8" w:color="005F4B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3314991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739016265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698390618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04840975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40036906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single" w:sz="12" w:space="0" w:color="C0C0C0"/>
                                                                                                                                    <w:left w:val="single" w:sz="6" w:space="0" w:color="C0C0C0"/>
                                                                                                                                    <w:bottom w:val="single" w:sz="6" w:space="0" w:color="C0C0C0"/>
                                                                                                                                    <w:right w:val="single" w:sz="6" w:space="0" w:color="C0C0C0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025909059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1946309803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111361788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12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185539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464154521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<w:div w:id="227959904">
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<w:div w:id="481433418">
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<w:div w:id="602034810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618412424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1051726924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<w:div w:id="1561211691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371657331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496843220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single" w:sz="6" w:space="0" w:color="EEEEEE"/>
                                                                                                                                                                            <w:left w:val="single" w:sz="6" w:space="0" w:color="EEEEEE"/>
                                                                                                                                                                            <w:bottom w:val="single" w:sz="6" w:space="0" w:color="EEEEEE"/>
                                                                                                                                                                            <w:right w:val="single" w:sz="6" w:space="0" w:color="EEEEEE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    <w:div w:id="698318197">
    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<w:div w:id="2021929207">
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<w:div w:id="566231860">
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                    <w:div w:id="576937361">
                    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<w:div w:id="129285994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12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372345665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1364012104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75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35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03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3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67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76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05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88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42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2965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207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9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5232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102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621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813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62478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71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20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5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04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515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012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954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8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4071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567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497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42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5350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756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801487">
                                              <w:marLeft w:val="-15"/>
                                              <w:marRight w:val="-15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057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9248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27157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2658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32361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948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7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118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4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8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0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4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2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5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8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9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8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7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6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7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82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6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8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1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5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7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5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8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2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7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6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9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8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0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7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5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8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0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0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7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5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9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22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1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8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3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7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4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5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6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7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1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715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2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07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3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6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2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2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74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7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1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1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464265">
          <w:marLeft w:val="0"/>
          <w:marRight w:val="0"/>
          <w:marTop w:val="0"/>
          <w:marBottom w:val="0"/>
          <w:divBdr>
            <w:top w:val="single" w:sz="2" w:space="0" w:color="D9D9CB"/>
            <w:left w:val="single" w:sz="2" w:space="0" w:color="D9D9CB"/>
            <w:bottom w:val="single" w:sz="2" w:space="0" w:color="D9D9CB"/>
            <w:right w:val="single" w:sz="2" w:space="0" w:color="D9D9CB"/>
          </w:divBdr>
          <w:divsChild>
            <w:div w:id="190783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529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36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253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509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4709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15" w:color="A9DBFF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9471859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CB"/>
                        <w:left w:val="single" w:sz="2" w:space="0" w:color="D9D9CB"/>
                        <w:bottom w:val="single" w:sz="2" w:space="0" w:color="D9D9CB"/>
                        <w:right w:val="single" w:sz="2" w:space="0" w:color="D9D9CB"/>
                      </w:divBdr>
                      <w:divsChild>
                        <w:div w:id="839732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53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CB"/>
                                <w:left w:val="single" w:sz="2" w:space="0" w:color="D9D9CB"/>
                                <w:bottom w:val="single" w:sz="2" w:space="0" w:color="D9D9CB"/>
                                <w:right w:val="single" w:sz="2" w:space="0" w:color="D9D9CB"/>
                              </w:divBdr>
                              <w:divsChild>
                                <w:div w:id="295331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806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773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CB"/>
                                            <w:left w:val="single" w:sz="2" w:space="0" w:color="D9D9CB"/>
                                            <w:bottom w:val="single" w:sz="2" w:space="0" w:color="D9D9CB"/>
                                            <w:right w:val="single" w:sz="2" w:space="0" w:color="D9D9CB"/>
                                          </w:divBdr>
                                          <w:divsChild>
                                            <w:div w:id="47279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395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CB"/>
                                                    <w:left w:val="single" w:sz="2" w:space="0" w:color="D9D9CB"/>
                                                    <w:bottom w:val="single" w:sz="2" w:space="0" w:color="D9D9CB"/>
                                                    <w:right w:val="single" w:sz="2" w:space="0" w:color="D9D9CB"/>
                                                  </w:divBdr>
                                                  <w:divsChild>
                                                    <w:div w:id="2159013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75053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17077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867202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15" w:color="D9D9CB"/>
                                                                    <w:left w:val="single" w:sz="2" w:space="17" w:color="D9D9CB"/>
                                                                    <w:bottom w:val="single" w:sz="2" w:space="0" w:color="D9D9CB"/>
                                                                    <w:right w:val="single" w:sz="6" w:space="9" w:color="D9D9CB"/>
                                                                  </w:divBdr>
                                                                  <w:divsChild>
                                                                    <w:div w:id="8111678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95218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510148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205047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30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single" w:sz="2" w:space="0" w:color="D9D9CB"/>
                                                                                    <w:left w:val="single" w:sz="2" w:space="0" w:color="D9D9CB"/>
                                                                                    <w:bottom w:val="single" w:sz="2" w:space="0" w:color="D9D9CB"/>
                                                                                    <w:right w:val="single" w:sz="2" w:space="0" w:color="D9D9CB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526035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327110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866192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590130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9241504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9715894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BDD0E6"/>
                                                                                                    <w:left w:val="single" w:sz="6" w:space="0" w:color="BDD0E6"/>
                                                                                                    <w:bottom w:val="single" w:sz="6" w:space="0" w:color="BDD0E6"/>
                                                                                                    <w:right w:val="single" w:sz="6" w:space="0" w:color="BDD0E6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6910123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745144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0949771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86463581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4675554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6166422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21401455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205981297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8596613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2525968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8600056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3568081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7461507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2628384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9177822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7331676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7488165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6" w:space="0" w:color="FFFFFF"/>
                                                                                                    <w:left w:val="single" w:sz="6" w:space="0" w:color="FFFFFF"/>
                                                                                                    <w:bottom w:val="single" w:sz="6" w:space="0" w:color="FFFFFF"/>
                                                                                                    <w:right w:val="single" w:sz="6" w:space="0" w:color="FFFFFF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82658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CB"/>
                                                        <w:left w:val="single" w:sz="2" w:space="0" w:color="D9D9CB"/>
                                                        <w:bottom w:val="single" w:sz="2" w:space="0" w:color="D9D9CB"/>
                                                        <w:right w:val="single" w:sz="2" w:space="0" w:color="D9D9CB"/>
                                                      </w:divBdr>
                                                      <w:divsChild>
                                                        <w:div w:id="3794070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76527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D9D9CB"/>
                                                                <w:left w:val="single" w:sz="2" w:space="0" w:color="D9D9CB"/>
                                                                <w:bottom w:val="single" w:sz="2" w:space="0" w:color="D9D9CB"/>
                                                                <w:right w:val="single" w:sz="2" w:space="0" w:color="D9D9CB"/>
                                                              </w:divBdr>
                                                              <w:divsChild>
                                                                <w:div w:id="3581606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2" w:space="0" w:color="D9D9CB"/>
                                                                    <w:left w:val="single" w:sz="2" w:space="0" w:color="D9D9CB"/>
                                                                    <w:bottom w:val="single" w:sz="2" w:space="0" w:color="D9D9CB"/>
                                                                    <w:right w:val="single" w:sz="2" w:space="0" w:color="D9D9CB"/>
                                                                  </w:divBdr>
                                                                  <w:divsChild>
                                                                    <w:div w:id="100520881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124565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2" w:space="0" w:color="D9D9CB"/>
                                                                            <w:left w:val="single" w:sz="2" w:space="0" w:color="D9D9CB"/>
                                                                            <w:bottom w:val="single" w:sz="2" w:space="0" w:color="D9D9CB"/>
                                                                            <w:right w:val="single" w:sz="2" w:space="0" w:color="D9D9CB"/>
                                                                          </w:divBdr>
                                                                          <w:divsChild>
                                                                            <w:div w:id="5182728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349609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55300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15965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9798130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4883754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3024961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2665662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578475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0564677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487970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single" w:sz="2" w:space="0" w:color="D9D9CB"/>
                                                                                                    <w:left w:val="single" w:sz="2" w:space="15" w:color="D9D9CB"/>
                                                                                                    <w:bottom w:val="single" w:sz="2" w:space="0" w:color="D9D9CB"/>
                                                                                                    <w:right w:val="single" w:sz="2" w:space="0" w:color="D9D9CB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9698473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561842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079641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215467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736131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887721890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single" w:sz="2" w:space="2" w:color="99BBE8"/>
                                                                                                                            <w:left w:val="single" w:sz="2" w:space="2" w:color="B5B5AC"/>
                                                                                                                            <w:bottom w:val="single" w:sz="2" w:space="2" w:color="99BBE8"/>
                                                                                                                            <w:right w:val="single" w:sz="2" w:space="2" w:color="B5B5AC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47051461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single" w:sz="6" w:space="0" w:color="B5B5AC"/>
                                                                                                                                <w:left w:val="single" w:sz="6" w:space="0" w:color="B5B5AC"/>
                                                                                                                                <w:bottom w:val="single" w:sz="6" w:space="0" w:color="B5B5AC"/>
                                                                                                                                <w:right w:val="single" w:sz="6" w:space="0" w:color="B5B5AC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  <w:div w:id="173245721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29455943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77552033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5521578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62720278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322778546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single" w:sz="6" w:space="0" w:color="DEDED6"/>
                                                                                                                                <w:right w:val="none" w:sz="0" w:space="5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087804118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65822041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45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1703557781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594022550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45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  <w:div w:id="2129615694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59412812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200366093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45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27468036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73782825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45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  <w:div w:id="179378883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494393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43891421">
          <w:marLeft w:val="0"/>
          <w:marRight w:val="0"/>
          <w:marTop w:val="0"/>
          <w:marBottom w:val="0"/>
          <w:divBdr>
            <w:top w:val="none" w:sz="0" w:space="0" w:color="auto"/>
            <w:left w:val="single" w:sz="36" w:space="0" w:color="2C6E97"/>
            <w:bottom w:val="single" w:sz="36" w:space="0" w:color="2C6E97"/>
            <w:right w:val="single" w:sz="36" w:space="0" w:color="2C6E97"/>
          </w:divBdr>
          <w:divsChild>
            <w:div w:id="1242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518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857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546481">
                          <w:marLeft w:val="30"/>
                          <w:marRight w:val="0"/>
                          <w:marTop w:val="90"/>
                          <w:marBottom w:val="0"/>
                          <w:divBdr>
                            <w:top w:val="single" w:sz="6" w:space="2" w:color="FFFFFF"/>
                            <w:left w:val="single" w:sz="6" w:space="2" w:color="FFFFFF"/>
                            <w:bottom w:val="single" w:sz="6" w:space="2" w:color="FFFFFF"/>
                            <w:right w:val="single" w:sz="6" w:space="2" w:color="FFFFFF"/>
                          </w:divBdr>
                        </w:div>
                      </w:divsChild>
                    </w:div>
                  </w:divsChild>
                </w:div>
              </w:divsChild>
            </w:div>
            <w:div w:id="184636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978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353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34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8074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783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CB"/>
                                    <w:left w:val="single" w:sz="2" w:space="0" w:color="D9D9CB"/>
                                    <w:bottom w:val="single" w:sz="2" w:space="0" w:color="D9D9CB"/>
                                    <w:right w:val="single" w:sz="2" w:space="0" w:color="D9D9CB"/>
                                  </w:divBdr>
                                  <w:divsChild>
                                    <w:div w:id="520512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263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CB"/>
                                            <w:left w:val="single" w:sz="2" w:space="0" w:color="D9D9CB"/>
                                            <w:bottom w:val="single" w:sz="2" w:space="0" w:color="D9D9CB"/>
                                            <w:right w:val="single" w:sz="2" w:space="0" w:color="D9D9CB"/>
                                          </w:divBdr>
                                          <w:divsChild>
                                            <w:div w:id="14961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073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44501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CB"/>
                                                        <w:left w:val="single" w:sz="2" w:space="0" w:color="D9D9CB"/>
                                                        <w:bottom w:val="single" w:sz="2" w:space="0" w:color="D9D9CB"/>
                                                        <w:right w:val="single" w:sz="2" w:space="0" w:color="D9D9CB"/>
                                                      </w:divBdr>
                                                      <w:divsChild>
                                                        <w:div w:id="1253201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3940857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D9D9CB"/>
                                                                <w:left w:val="single" w:sz="2" w:space="0" w:color="D9D9CB"/>
                                                                <w:bottom w:val="single" w:sz="2" w:space="0" w:color="D9D9CB"/>
                                                                <w:right w:val="single" w:sz="2" w:space="0" w:color="D9D9CB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334189390">
                                                      <w:marLeft w:val="75"/>
                                                      <w:marRight w:val="0"/>
                                                      <w:marTop w:val="15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6685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2455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5486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F1F1E7"/>
                                    <w:left w:val="single" w:sz="2" w:space="0" w:color="F1F1E7"/>
                                    <w:bottom w:val="single" w:sz="2" w:space="0" w:color="F1F1E7"/>
                                    <w:right w:val="single" w:sz="2" w:space="0" w:color="F1F1E7"/>
                                  </w:divBdr>
                                  <w:divsChild>
                                    <w:div w:id="1328627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4" w:color="DEDED6"/>
                                        <w:left w:val="single" w:sz="2" w:space="4" w:color="DEDED6"/>
                                        <w:bottom w:val="single" w:sz="6" w:space="4" w:color="DEDED6"/>
                                        <w:right w:val="single" w:sz="2" w:space="4" w:color="DEDED6"/>
                                      </w:divBdr>
                                    </w:div>
                                    <w:div w:id="1250310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266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687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79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703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72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dotted" w:sz="6" w:space="0" w:color="A3BAE9"/>
                                                <w:left w:val="dotted" w:sz="6" w:space="0" w:color="A3BAE9"/>
                                                <w:bottom w:val="single" w:sz="6" w:space="0" w:color="CDE2FA"/>
                                                <w:right w:val="dotted" w:sz="6" w:space="5" w:color="A3BAE9"/>
                                              </w:divBdr>
                                              <w:divsChild>
                                                <w:div w:id="1518345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2848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977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73928909">
          <w:marLeft w:val="0"/>
          <w:marRight w:val="0"/>
          <w:marTop w:val="0"/>
          <w:marBottom w:val="0"/>
          <w:divBdr>
            <w:top w:val="none" w:sz="0" w:space="0" w:color="auto"/>
            <w:left w:val="single" w:sz="36" w:space="0" w:color="2C6E97"/>
            <w:bottom w:val="single" w:sz="36" w:space="0" w:color="2C6E97"/>
            <w:right w:val="single" w:sz="36" w:space="0" w:color="2C6E97"/>
          </w:divBdr>
          <w:divsChild>
            <w:div w:id="1333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536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911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28279">
                          <w:marLeft w:val="30"/>
                          <w:marRight w:val="0"/>
                          <w:marTop w:val="90"/>
                          <w:marBottom w:val="0"/>
                          <w:divBdr>
                            <w:top w:val="single" w:sz="6" w:space="2" w:color="FFFFFF"/>
                            <w:left w:val="single" w:sz="6" w:space="2" w:color="FFFFFF"/>
                            <w:bottom w:val="single" w:sz="6" w:space="2" w:color="FFFFFF"/>
                            <w:right w:val="single" w:sz="6" w:space="2" w:color="FFFFFF"/>
                          </w:divBdr>
                        </w:div>
                      </w:divsChild>
                    </w:div>
                  </w:divsChild>
                </w:div>
              </w:divsChild>
            </w:div>
            <w:div w:id="209107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7707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151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0363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7324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61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CB"/>
                                    <w:left w:val="single" w:sz="2" w:space="0" w:color="D9D9CB"/>
                                    <w:bottom w:val="single" w:sz="2" w:space="0" w:color="D9D9CB"/>
                                    <w:right w:val="single" w:sz="2" w:space="0" w:color="D9D9CB"/>
                                  </w:divBdr>
                                  <w:divsChild>
                                    <w:div w:id="211605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8760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CB"/>
                                            <w:left w:val="single" w:sz="2" w:space="0" w:color="D9D9CB"/>
                                            <w:bottom w:val="single" w:sz="2" w:space="0" w:color="D9D9CB"/>
                                            <w:right w:val="single" w:sz="2" w:space="0" w:color="D9D9CB"/>
                                          </w:divBdr>
                                          <w:divsChild>
                                            <w:div w:id="1079522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890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93570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CB"/>
                                                        <w:left w:val="single" w:sz="2" w:space="0" w:color="D9D9CB"/>
                                                        <w:bottom w:val="single" w:sz="2" w:space="0" w:color="D9D9CB"/>
                                                        <w:right w:val="single" w:sz="2" w:space="0" w:color="D9D9CB"/>
                                                      </w:divBdr>
                                                      <w:divsChild>
                                                        <w:div w:id="10451042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601843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2" w:space="0" w:color="D9D9CB"/>
                                                                <w:left w:val="single" w:sz="2" w:space="0" w:color="D9D9CB"/>
                                                                <w:bottom w:val="single" w:sz="2" w:space="0" w:color="D9D9CB"/>
                                                                <w:right w:val="single" w:sz="2" w:space="0" w:color="D9D9CB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022322190">
                                                      <w:marLeft w:val="75"/>
                                                      <w:marRight w:val="0"/>
                                                      <w:marTop w:val="15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124985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724122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5318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8" w:color="F1F1E7"/>
                                    <w:left w:val="single" w:sz="2" w:space="8" w:color="F1F1E7"/>
                                    <w:bottom w:val="single" w:sz="2" w:space="8" w:color="F1F1E7"/>
                                    <w:right w:val="single" w:sz="2" w:space="8" w:color="F1F1E7"/>
                                  </w:divBdr>
                                  <w:divsChild>
                                    <w:div w:id="14356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6329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35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163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068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8000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58282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75425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B5B5AC"/>
                                                            <w:left w:val="single" w:sz="6" w:space="0" w:color="B5B5AC"/>
                                                            <w:bottom w:val="single" w:sz="6" w:space="0" w:color="B5B5AC"/>
                                                            <w:right w:val="single" w:sz="6" w:space="0" w:color="B5B5AC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72737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5713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3139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475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81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443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B5B5AC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02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871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17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2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8E5E07-0C9E-41C6-9475-B27A654B5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36</TotalTime>
  <Pages>26</Pages>
  <Words>3297</Words>
  <Characters>18796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ome Nihen</dc:creator>
  <cp:keywords/>
  <dc:description/>
  <cp:lastModifiedBy>Jerry Nihen</cp:lastModifiedBy>
  <cp:revision>1818</cp:revision>
  <cp:lastPrinted>2022-02-07T01:28:00Z</cp:lastPrinted>
  <dcterms:created xsi:type="dcterms:W3CDTF">2019-09-03T19:34:00Z</dcterms:created>
  <dcterms:modified xsi:type="dcterms:W3CDTF">2024-01-04T04:40:00Z</dcterms:modified>
</cp:coreProperties>
</file>